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pPr w:leftFromText="180" w:rightFromText="180" w:vertAnchor="page" w:horzAnchor="margin" w:tblpX="-294" w:tblpY="1541"/>
        <w:tblW w:w="9777" w:type="dxa"/>
        <w:tblLayout w:type="fixed"/>
        <w:tblLook w:val="0000" w:firstRow="0" w:lastRow="0" w:firstColumn="0" w:lastColumn="0" w:noHBand="0" w:noVBand="0"/>
      </w:tblPr>
      <w:tblGrid>
        <w:gridCol w:w="1534"/>
        <w:gridCol w:w="1558"/>
        <w:gridCol w:w="1699"/>
        <w:gridCol w:w="1563"/>
        <w:gridCol w:w="1145"/>
        <w:gridCol w:w="630"/>
        <w:gridCol w:w="1648"/>
      </w:tblGrid>
      <w:tr w:rsidR="00460991" w:rsidRPr="00C73F9D" w14:paraId="580A081B" w14:textId="77777777" w:rsidTr="00460991">
        <w:trPr>
          <w:trHeight w:val="1470"/>
        </w:trPr>
        <w:tc>
          <w:tcPr>
            <w:tcW w:w="9777" w:type="dxa"/>
            <w:gridSpan w:val="7"/>
            <w:tcBorders>
              <w:top w:val="single" w:sz="8" w:space="0" w:color="0000FF"/>
              <w:left w:val="single" w:sz="8" w:space="0" w:color="0000FF"/>
              <w:bottom w:val="double" w:sz="1" w:space="0" w:color="0000FF"/>
              <w:right w:val="single" w:sz="8" w:space="0" w:color="0000FF"/>
            </w:tcBorders>
            <w:shd w:val="clear" w:color="auto" w:fill="F2F2F2"/>
            <w:vAlign w:val="center"/>
          </w:tcPr>
          <w:p w14:paraId="1FD26EAF" w14:textId="77777777" w:rsidR="00460991" w:rsidRPr="00C73F9D" w:rsidRDefault="00460991" w:rsidP="00460991">
            <w:pPr>
              <w:snapToGrid w:val="0"/>
              <w:jc w:val="both"/>
              <w:rPr>
                <w:b/>
                <w:sz w:val="30"/>
              </w:rPr>
            </w:pPr>
            <w:bookmarkStart w:id="0" w:name="_Hlk175124859"/>
          </w:p>
          <w:p w14:paraId="66ECF6E7" w14:textId="77777777" w:rsidR="00460991" w:rsidRPr="00C73F9D" w:rsidRDefault="00460991" w:rsidP="00460991">
            <w:pPr>
              <w:jc w:val="center"/>
              <w:rPr>
                <w:b/>
                <w:sz w:val="32"/>
              </w:rPr>
            </w:pPr>
            <w:r w:rsidRPr="00C73F9D">
              <w:rPr>
                <w:b/>
                <w:sz w:val="32"/>
              </w:rPr>
              <w:t>LEMBAR STATUS DOKUMEN DAN DATA</w:t>
            </w:r>
          </w:p>
          <w:p w14:paraId="2BC8F920" w14:textId="77777777" w:rsidR="00460991" w:rsidRPr="00C73F9D" w:rsidRDefault="00460991" w:rsidP="00460991">
            <w:pPr>
              <w:jc w:val="both"/>
              <w:rPr>
                <w:b/>
                <w:sz w:val="30"/>
              </w:rPr>
            </w:pPr>
          </w:p>
        </w:tc>
      </w:tr>
      <w:tr w:rsidR="00460991" w:rsidRPr="00C73F9D" w14:paraId="73B2D818" w14:textId="77777777" w:rsidTr="00460991">
        <w:trPr>
          <w:trHeight w:hRule="exact" w:val="137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13E5D897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6BABAD85" w14:textId="77777777" w:rsidTr="00460991">
        <w:trPr>
          <w:trHeight w:val="1250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2F18F63F" w14:textId="43BC9D08" w:rsidR="00460991" w:rsidRPr="00C73F9D" w:rsidRDefault="00C94E89" w:rsidP="00460991">
            <w:pPr>
              <w:snapToGrid w:val="0"/>
              <w:jc w:val="both"/>
              <w:rPr>
                <w:sz w:val="10"/>
              </w:rPr>
            </w:pPr>
            <w:r>
              <w:rPr>
                <w:noProof/>
              </w:rPr>
              <w:drawing>
                <wp:anchor distT="0" distB="0" distL="114300" distR="114300" simplePos="0" relativeHeight="251662336" behindDoc="0" locked="0" layoutInCell="1" allowOverlap="1" wp14:anchorId="7835A7B8" wp14:editId="2B7F44F7">
                  <wp:simplePos x="0" y="0"/>
                  <wp:positionH relativeFrom="column">
                    <wp:posOffset>31107</wp:posOffset>
                  </wp:positionH>
                  <wp:positionV relativeFrom="paragraph">
                    <wp:posOffset>233045</wp:posOffset>
                  </wp:positionV>
                  <wp:extent cx="1603168" cy="711835"/>
                  <wp:effectExtent l="0" t="0" r="0" b="0"/>
                  <wp:wrapNone/>
                  <wp:docPr id="1199013208" name="Picture 3" descr="Logo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99013208" name="Picture 3" descr="Logo&#10;&#10;Description automatically generate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03168" cy="7118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C73F9D">
              <w:rPr>
                <w:noProof/>
              </w:rPr>
              <mc:AlternateContent>
                <mc:Choice Requires="wps">
                  <w:drawing>
                    <wp:anchor distT="0" distB="0" distL="114935" distR="114935" simplePos="0" relativeHeight="251661312" behindDoc="0" locked="0" layoutInCell="1" allowOverlap="1" wp14:anchorId="4DA0F702" wp14:editId="23F282CF">
                      <wp:simplePos x="0" y="0"/>
                      <wp:positionH relativeFrom="column">
                        <wp:posOffset>1742440</wp:posOffset>
                      </wp:positionH>
                      <wp:positionV relativeFrom="paragraph">
                        <wp:posOffset>93803</wp:posOffset>
                      </wp:positionV>
                      <wp:extent cx="4219575" cy="1031358"/>
                      <wp:effectExtent l="0" t="0" r="9525" b="0"/>
                      <wp:wrapNone/>
                      <wp:docPr id="42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219575" cy="103135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295384" w14:textId="77777777" w:rsidR="00460991" w:rsidRPr="00820E95" w:rsidRDefault="00460991" w:rsidP="00460991">
                                  <w:pPr>
                                    <w:rPr>
                                      <w:b/>
                                      <w:sz w:val="4"/>
                                      <w:szCs w:val="14"/>
                                    </w:rPr>
                                  </w:pPr>
                                </w:p>
                                <w:p w14:paraId="5A75DA2D" w14:textId="7AF9BA45" w:rsidR="00460991" w:rsidRPr="00820E95" w:rsidRDefault="00460991" w:rsidP="00460991">
                                  <w:pPr>
                                    <w:jc w:val="both"/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</w:pP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PT</w:t>
                                  </w:r>
                                  <w:r w:rsidR="00C94E89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 xml:space="preserve"> </w:t>
                                  </w:r>
                                  <w:r w:rsidRPr="00820E95">
                                    <w:rPr>
                                      <w:b/>
                                      <w:sz w:val="28"/>
                                      <w:szCs w:val="14"/>
                                    </w:rPr>
                                    <w:t>CHITOSE INTERNASIONAL Tbk.</w:t>
                                  </w:r>
                                </w:p>
                                <w:p w14:paraId="763FC769" w14:textId="77777777" w:rsidR="00460991" w:rsidRPr="00820E95" w:rsidRDefault="00460991" w:rsidP="00460991">
                                  <w:pPr>
                                    <w:pStyle w:val="Heading9"/>
                                    <w:rPr>
                                      <w:color w:val="auto"/>
                                      <w:sz w:val="10"/>
                                      <w:szCs w:val="14"/>
                                    </w:rPr>
                                  </w:pPr>
                                </w:p>
                                <w:p w14:paraId="07D209E6" w14:textId="3964F078" w:rsidR="00460991" w:rsidRPr="00C94E89" w:rsidRDefault="00C94E89" w:rsidP="00460991">
                                  <w:pPr>
                                    <w:pStyle w:val="Heading9"/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Manufacture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ab/>
                                    <w:t xml:space="preserve">: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Jl. Industri III No. 5,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Utama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 xml:space="preserve">, </w:t>
                                  </w:r>
                                  <w:r w:rsidR="00460991" w:rsidRPr="00C94E89">
                                    <w:rPr>
                                      <w:rFonts w:ascii="Arial" w:hAnsi="Arial" w:cs="Arial"/>
                                      <w:i w:val="0"/>
                                      <w:iCs w:val="0"/>
                                      <w:color w:val="auto"/>
                                      <w:sz w:val="20"/>
                                      <w:szCs w:val="20"/>
                                    </w:rPr>
                                    <w:t>Cimahi</w:t>
                                  </w:r>
                                </w:p>
                                <w:p w14:paraId="728088DA" w14:textId="7DCF8DB2" w:rsidR="00C94E89" w:rsidRPr="00C94E89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Showroom </w:t>
                                  </w:r>
                                  <w:r w:rsidRPr="00C94E89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 xml:space="preserve">: Jl. HMS Mintareja Sarjana Hukum, Baros, Cimahi </w:t>
                                  </w:r>
                                </w:p>
                                <w:p w14:paraId="10F215A0" w14:textId="369AE542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>Phone</w:t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  <w:t>: (022) 6031900</w:t>
                                  </w:r>
                                </w:p>
                                <w:p w14:paraId="721E6BF4" w14:textId="17551F49" w:rsidR="00C94E89" w:rsidRPr="00205495" w:rsidRDefault="00C94E89" w:rsidP="00C94E89">
                                  <w:pPr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</w:pP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Website </w:t>
                                  </w:r>
                                  <w:r w:rsidR="00205495"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ab/>
                                  </w:r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: </w:t>
                                  </w:r>
                                  <w:hyperlink r:id="rId9" w:history="1">
                                    <w:r w:rsidRPr="00205495">
                                      <w:rPr>
                                        <w:rStyle w:val="Hyperlink"/>
                                        <w:rFonts w:ascii="Arial" w:hAnsi="Arial" w:cs="Arial"/>
                                        <w:sz w:val="20"/>
                                        <w:szCs w:val="20"/>
                                      </w:rPr>
                                      <w:t>www.chitose.id</w:t>
                                    </w:r>
                                  </w:hyperlink>
                                  <w:r w:rsidRPr="00205495">
                                    <w:rPr>
                                      <w:rFonts w:ascii="Arial" w:hAnsi="Arial" w:cs="Arial"/>
                                      <w:sz w:val="20"/>
                                      <w:szCs w:val="20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A0F70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" o:spid="_x0000_s1026" type="#_x0000_t202" style="position:absolute;left:0;text-align:left;margin-left:137.2pt;margin-top:7.4pt;width:332.25pt;height:81.2pt;z-index:251661312;visibility:visible;mso-wrap-style:square;mso-width-percent:0;mso-height-percent:0;mso-wrap-distance-left:9.05pt;mso-wrap-distance-top:0;mso-wrap-distance-right:9.05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" stroked="f">
                      <v:textbox inset="0,0,0,0">
                        <w:txbxContent>
                          <w:p w14:paraId="66295384" w14:textId="77777777" w:rsidR="00460991" w:rsidRPr="00820E95" w:rsidRDefault="00460991" w:rsidP="00460991">
                            <w:pPr>
                              <w:rPr>
                                <w:b/>
                                <w:sz w:val="4"/>
                                <w:szCs w:val="14"/>
                              </w:rPr>
                            </w:pPr>
                          </w:p>
                          <w:p w14:paraId="5A75DA2D" w14:textId="7AF9BA45" w:rsidR="00460991" w:rsidRPr="00820E95" w:rsidRDefault="00460991" w:rsidP="00460991">
                            <w:pPr>
                              <w:jc w:val="both"/>
                              <w:rPr>
                                <w:b/>
                                <w:sz w:val="28"/>
                                <w:szCs w:val="14"/>
                              </w:rPr>
                            </w:pP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PT</w:t>
                            </w:r>
                            <w:r w:rsidR="00C94E89">
                              <w:rPr>
                                <w:b/>
                                <w:sz w:val="28"/>
                                <w:szCs w:val="14"/>
                              </w:rPr>
                              <w:t xml:space="preserve"> </w:t>
                            </w:r>
                            <w:r w:rsidRPr="00820E95">
                              <w:rPr>
                                <w:b/>
                                <w:sz w:val="28"/>
                                <w:szCs w:val="14"/>
                              </w:rPr>
                              <w:t>CHITOSE INTERNASIONAL Tbk.</w:t>
                            </w:r>
                          </w:p>
                          <w:p w14:paraId="763FC769" w14:textId="77777777" w:rsidR="00460991" w:rsidRPr="00820E95" w:rsidRDefault="00460991" w:rsidP="00460991">
                            <w:pPr>
                              <w:pStyle w:val="Heading9"/>
                              <w:rPr>
                                <w:color w:val="auto"/>
                                <w:sz w:val="10"/>
                                <w:szCs w:val="14"/>
                              </w:rPr>
                            </w:pPr>
                          </w:p>
                          <w:p w14:paraId="07D209E6" w14:textId="3964F078" w:rsidR="00460991" w:rsidRPr="00C94E89" w:rsidRDefault="00C94E89" w:rsidP="00460991">
                            <w:pPr>
                              <w:pStyle w:val="Heading9"/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Manufacture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ab/>
                              <w:t xml:space="preserve">: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Jl. Industri III No. 5,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Utama</w:t>
                            </w:r>
                            <w:r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="00460991" w:rsidRPr="00C94E89">
                              <w:rPr>
                                <w:rFonts w:ascii="Arial" w:hAnsi="Arial" w:cs="Arial"/>
                                <w:i w:val="0"/>
                                <w:iCs w:val="0"/>
                                <w:color w:val="auto"/>
                                <w:sz w:val="20"/>
                                <w:szCs w:val="20"/>
                              </w:rPr>
                              <w:t>Cimahi</w:t>
                            </w:r>
                          </w:p>
                          <w:p w14:paraId="728088DA" w14:textId="7DCF8DB2" w:rsidR="00C94E89" w:rsidRPr="00C94E89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Showroom </w:t>
                            </w:r>
                            <w:r w:rsidRPr="00C94E89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 xml:space="preserve">: Jl. HMS Mintareja Sarjana Hukum, Baros, Cimahi </w:t>
                            </w:r>
                          </w:p>
                          <w:p w14:paraId="10F215A0" w14:textId="369AE542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>Phone</w:t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  <w:t>: (022) 6031900</w:t>
                            </w:r>
                          </w:p>
                          <w:p w14:paraId="721E6BF4" w14:textId="17551F49" w:rsidR="00C94E89" w:rsidRPr="00205495" w:rsidRDefault="00C94E89" w:rsidP="00C94E89">
                            <w:pPr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</w:pP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Website </w:t>
                            </w:r>
                            <w:r w:rsidR="00205495"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ab/>
                            </w:r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: </w:t>
                            </w:r>
                            <w:hyperlink r:id="rId10" w:history="1">
                              <w:r w:rsidRPr="00205495">
                                <w:rPr>
                                  <w:rStyle w:val="Hyperlink"/>
                                  <w:rFonts w:ascii="Arial" w:hAnsi="Arial" w:cs="Arial"/>
                                  <w:sz w:val="20"/>
                                  <w:szCs w:val="20"/>
                                </w:rPr>
                                <w:t>www.chitose.id</w:t>
                              </w:r>
                            </w:hyperlink>
                            <w:r w:rsidRPr="00205495">
                              <w:rPr>
                                <w:rFonts w:ascii="Arial" w:hAnsi="Arial" w:cs="Arial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460991" w:rsidRPr="00C73F9D" w14:paraId="015E8FF3" w14:textId="77777777" w:rsidTr="00C94E89">
        <w:trPr>
          <w:trHeight w:val="662"/>
        </w:trPr>
        <w:tc>
          <w:tcPr>
            <w:tcW w:w="9777" w:type="dxa"/>
            <w:gridSpan w:val="7"/>
            <w:tcBorders>
              <w:left w:val="single" w:sz="8" w:space="0" w:color="0000FF"/>
              <w:right w:val="single" w:sz="8" w:space="0" w:color="0000FF"/>
            </w:tcBorders>
            <w:shd w:val="clear" w:color="auto" w:fill="auto"/>
          </w:tcPr>
          <w:p w14:paraId="342CB0F7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318DD211" w14:textId="77777777" w:rsidR="00460991" w:rsidRDefault="00460991" w:rsidP="00460991">
            <w:pPr>
              <w:snapToGrid w:val="0"/>
              <w:jc w:val="both"/>
              <w:rPr>
                <w:sz w:val="10"/>
              </w:rPr>
            </w:pPr>
          </w:p>
          <w:p w14:paraId="28C0A3F4" w14:textId="77777777" w:rsidR="00460991" w:rsidRPr="00C73F9D" w:rsidRDefault="00460991" w:rsidP="00460991">
            <w:pPr>
              <w:snapToGrid w:val="0"/>
              <w:jc w:val="both"/>
              <w:rPr>
                <w:sz w:val="10"/>
              </w:rPr>
            </w:pPr>
          </w:p>
        </w:tc>
      </w:tr>
      <w:tr w:rsidR="00460991" w:rsidRPr="00C73F9D" w14:paraId="0EE5AE0E" w14:textId="77777777" w:rsidTr="00C94E89">
        <w:trPr>
          <w:trHeight w:val="746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3C51B9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5BC15B08" w14:textId="7E73FF40" w:rsidR="00735638" w:rsidRPr="00C94E89" w:rsidRDefault="00802BE7" w:rsidP="00735638">
            <w:pPr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ROSEDUR</w:t>
            </w:r>
          </w:p>
        </w:tc>
        <w:tc>
          <w:tcPr>
            <w:tcW w:w="2708" w:type="dxa"/>
            <w:gridSpan w:val="2"/>
            <w:tcBorders>
              <w:top w:val="double" w:sz="1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3CE370F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No. </w:t>
            </w: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Dokumen</w:t>
            </w:r>
            <w:proofErr w:type="spellEnd"/>
          </w:p>
        </w:tc>
        <w:tc>
          <w:tcPr>
            <w:tcW w:w="2278" w:type="dxa"/>
            <w:gridSpan w:val="2"/>
            <w:tcBorders>
              <w:top w:val="double" w:sz="1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392300E2" w14:textId="4A983ED8" w:rsidR="00460991" w:rsidRPr="00C94E89" w:rsidRDefault="00460991" w:rsidP="00460991">
            <w:pPr>
              <w:snapToGrid w:val="0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: </w:t>
            </w:r>
            <w:r w:rsidR="00196CA2">
              <w:rPr>
                <w:rFonts w:ascii="Arial" w:hAnsi="Arial" w:cs="Arial"/>
                <w:b/>
                <w:bCs/>
                <w:sz w:val="20"/>
                <w:szCs w:val="20"/>
              </w:rPr>
              <w:t>MKT</w:t>
            </w:r>
            <w:r w:rsidR="000B0B03">
              <w:rPr>
                <w:rFonts w:ascii="Arial" w:hAnsi="Arial" w:cs="Arial"/>
                <w:b/>
                <w:bCs/>
                <w:sz w:val="20"/>
                <w:szCs w:val="20"/>
              </w:rPr>
              <w:t>.P.15</w:t>
            </w:r>
          </w:p>
        </w:tc>
      </w:tr>
      <w:tr w:rsidR="00460991" w:rsidRPr="00C73F9D" w14:paraId="5A9264BE" w14:textId="77777777" w:rsidTr="00C94E89">
        <w:trPr>
          <w:trHeight w:val="682"/>
        </w:trPr>
        <w:tc>
          <w:tcPr>
            <w:tcW w:w="4791" w:type="dxa"/>
            <w:gridSpan w:val="3"/>
            <w:tcBorders>
              <w:left w:val="single" w:sz="8" w:space="0" w:color="0000FF"/>
            </w:tcBorders>
            <w:shd w:val="clear" w:color="auto" w:fill="auto"/>
            <w:vAlign w:val="center"/>
          </w:tcPr>
          <w:p w14:paraId="1C52FB4C" w14:textId="717185C5" w:rsidR="00F17F31" w:rsidRPr="00C94E89" w:rsidRDefault="00496506" w:rsidP="00F17F31">
            <w:pPr>
              <w:tabs>
                <w:tab w:val="left" w:pos="360"/>
              </w:tabs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>
              <w:rPr>
                <w:rFonts w:ascii="Arial" w:hAnsi="Arial" w:cs="Arial"/>
                <w:b/>
                <w:bCs/>
                <w:sz w:val="24"/>
                <w:szCs w:val="24"/>
              </w:rPr>
              <w:t>PENERIMAAN</w:t>
            </w:r>
            <w:r w:rsidR="00346E54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BARANG</w:t>
            </w:r>
            <w:r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JADI</w:t>
            </w:r>
            <w:r w:rsidR="00581E24">
              <w:rPr>
                <w:rFonts w:ascii="Arial" w:hAnsi="Arial" w:cs="Arial"/>
                <w:b/>
                <w:bCs/>
                <w:sz w:val="24"/>
                <w:szCs w:val="24"/>
              </w:rPr>
              <w:t xml:space="preserve"> DARI PROSES OEM</w:t>
            </w: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67F4C88" w14:textId="77777777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Revisi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CA7C08B" w14:textId="24B43F5C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  <w:r w:rsidR="00346E54">
              <w:rPr>
                <w:rFonts w:ascii="Arial" w:hAnsi="Arial" w:cs="Arial"/>
                <w:b/>
                <w:sz w:val="20"/>
                <w:szCs w:val="20"/>
              </w:rPr>
              <w:t>N</w:t>
            </w:r>
          </w:p>
        </w:tc>
      </w:tr>
      <w:tr w:rsidR="00460991" w:rsidRPr="00C73F9D" w14:paraId="31994DAE" w14:textId="77777777" w:rsidTr="00460991">
        <w:trPr>
          <w:trHeight w:val="716"/>
        </w:trPr>
        <w:tc>
          <w:tcPr>
            <w:tcW w:w="4791" w:type="dxa"/>
            <w:gridSpan w:val="3"/>
            <w:tcBorders>
              <w:left w:val="single" w:sz="8" w:space="0" w:color="0000FF"/>
              <w:right w:val="double" w:sz="2" w:space="0" w:color="0000FF"/>
            </w:tcBorders>
            <w:shd w:val="clear" w:color="auto" w:fill="auto"/>
          </w:tcPr>
          <w:p w14:paraId="3D2FBB78" w14:textId="123C3E3E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708" w:type="dxa"/>
            <w:gridSpan w:val="2"/>
            <w:tcBorders>
              <w:top w:val="single" w:sz="4" w:space="0" w:color="0000FF"/>
              <w:left w:val="double" w:sz="2" w:space="0" w:color="0000FF"/>
              <w:bottom w:val="double" w:sz="2" w:space="0" w:color="0000FF"/>
            </w:tcBorders>
            <w:shd w:val="clear" w:color="auto" w:fill="auto"/>
            <w:vAlign w:val="center"/>
          </w:tcPr>
          <w:p w14:paraId="6B37BA64" w14:textId="77777777" w:rsidR="00460991" w:rsidRPr="00C94E89" w:rsidRDefault="00460991" w:rsidP="00460991">
            <w:pPr>
              <w:snapToGrid w:val="0"/>
              <w:jc w:val="both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gl.Efektif</w:t>
            </w:r>
            <w:proofErr w:type="spellEnd"/>
          </w:p>
        </w:tc>
        <w:tc>
          <w:tcPr>
            <w:tcW w:w="2278" w:type="dxa"/>
            <w:gridSpan w:val="2"/>
            <w:tcBorders>
              <w:top w:val="single" w:sz="4" w:space="0" w:color="0000FF"/>
              <w:bottom w:val="double" w:sz="2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53F67953" w14:textId="23C316CD" w:rsidR="00460991" w:rsidRPr="00C94E89" w:rsidRDefault="00460991" w:rsidP="00460991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 xml:space="preserve">: </w:t>
            </w:r>
          </w:p>
        </w:tc>
      </w:tr>
      <w:tr w:rsidR="00460991" w:rsidRPr="00C73F9D" w14:paraId="61294E4D" w14:textId="77777777" w:rsidTr="00460991">
        <w:trPr>
          <w:trHeight w:val="553"/>
        </w:trPr>
        <w:tc>
          <w:tcPr>
            <w:tcW w:w="4791" w:type="dxa"/>
            <w:gridSpan w:val="3"/>
            <w:tcBorders>
              <w:top w:val="double" w:sz="1" w:space="0" w:color="0000FF"/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6145CE98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PENYUSUN</w:t>
            </w:r>
          </w:p>
        </w:tc>
        <w:tc>
          <w:tcPr>
            <w:tcW w:w="4986" w:type="dxa"/>
            <w:gridSpan w:val="4"/>
            <w:tcBorders>
              <w:top w:val="double" w:sz="1" w:space="0" w:color="0000FF"/>
              <w:left w:val="double" w:sz="1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4E139ADF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4"/>
                <w:szCs w:val="18"/>
              </w:rPr>
            </w:pPr>
            <w:r w:rsidRPr="00C94E89">
              <w:rPr>
                <w:rFonts w:ascii="Arial" w:hAnsi="Arial" w:cs="Arial"/>
                <w:b/>
                <w:sz w:val="24"/>
                <w:szCs w:val="18"/>
              </w:rPr>
              <w:t>YANG MENYETUJUI</w:t>
            </w:r>
          </w:p>
        </w:tc>
      </w:tr>
      <w:tr w:rsidR="00460991" w:rsidRPr="00C73F9D" w14:paraId="786A8DEC" w14:textId="77777777" w:rsidTr="00460991">
        <w:trPr>
          <w:trHeight w:val="411"/>
        </w:trPr>
        <w:tc>
          <w:tcPr>
            <w:tcW w:w="1534" w:type="dxa"/>
            <w:tcBorders>
              <w:left w:val="single" w:sz="8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08ADD264" w14:textId="77777777" w:rsidR="00460991" w:rsidRPr="00C94E89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  <w:p w14:paraId="0F6D07D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  <w:p w14:paraId="64D1AD52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</w:p>
        </w:tc>
        <w:tc>
          <w:tcPr>
            <w:tcW w:w="1558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AF31F2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99" w:type="dxa"/>
            <w:tcBorders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3BFFA28B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590B73E1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C94E89">
              <w:rPr>
                <w:rFonts w:ascii="Arial" w:hAnsi="Arial" w:cs="Arial"/>
                <w:b/>
                <w:sz w:val="20"/>
                <w:szCs w:val="20"/>
              </w:rPr>
              <w:t>Nama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auto"/>
            <w:vAlign w:val="center"/>
          </w:tcPr>
          <w:p w14:paraId="27696039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Jabatan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109D2A40" w14:textId="77777777" w:rsidR="00460991" w:rsidRPr="00C94E89" w:rsidRDefault="00460991" w:rsidP="0046099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proofErr w:type="spellStart"/>
            <w:r w:rsidRPr="00C94E89">
              <w:rPr>
                <w:rFonts w:ascii="Arial" w:hAnsi="Arial" w:cs="Arial"/>
                <w:b/>
                <w:sz w:val="20"/>
                <w:szCs w:val="20"/>
              </w:rPr>
              <w:t>Tandatangan</w:t>
            </w:r>
            <w:proofErr w:type="spellEnd"/>
          </w:p>
        </w:tc>
      </w:tr>
      <w:tr w:rsidR="00BD7FC3" w:rsidRPr="00C73F9D" w14:paraId="7E6C1279" w14:textId="77777777" w:rsidTr="00460991">
        <w:trPr>
          <w:trHeight w:val="1129"/>
        </w:trPr>
        <w:tc>
          <w:tcPr>
            <w:tcW w:w="1534" w:type="dxa"/>
            <w:tcBorders>
              <w:top w:val="single" w:sz="4" w:space="0" w:color="0000FF"/>
              <w:left w:val="single" w:sz="8" w:space="0" w:color="0000FF"/>
            </w:tcBorders>
            <w:shd w:val="clear" w:color="auto" w:fill="auto"/>
            <w:vAlign w:val="center"/>
          </w:tcPr>
          <w:p w14:paraId="2AD38B2D" w14:textId="2F3D1EE5" w:rsidR="00BD7FC3" w:rsidRPr="00A17DE7" w:rsidRDefault="00BD7FC3" w:rsidP="00BD7FC3">
            <w:pPr>
              <w:pStyle w:val="Heading8"/>
              <w:snapToGrid w:val="0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proofErr w:type="gramStart"/>
            <w:r w:rsidRPr="00A17DE7">
              <w:rPr>
                <w:rFonts w:ascii="Arial" w:hAnsi="Arial" w:cs="Arial"/>
                <w:b/>
                <w:color w:val="auto"/>
                <w:sz w:val="20"/>
                <w:szCs w:val="20"/>
              </w:rPr>
              <w:t>A.Muhtaromi</w:t>
            </w:r>
            <w:proofErr w:type="spellEnd"/>
            <w:proofErr w:type="gramEnd"/>
          </w:p>
        </w:tc>
        <w:tc>
          <w:tcPr>
            <w:tcW w:w="1558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108EFB51" w14:textId="56D6FAB3" w:rsidR="00BD7FC3" w:rsidRPr="00A17DE7" w:rsidRDefault="00BD7FC3" w:rsidP="00BD7FC3">
            <w:pPr>
              <w:pStyle w:val="Heading7"/>
              <w:snapToGrid w:val="0"/>
              <w:ind w:right="-109" w:hanging="106"/>
              <w:jc w:val="center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A17DE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Kabag</w:t>
            </w:r>
            <w:proofErr w:type="spellEnd"/>
            <w:r w:rsidRPr="00A17DE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</w:t>
            </w:r>
            <w:proofErr w:type="spellStart"/>
            <w:r w:rsidRPr="00A17DE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WH&amp;Expedisi</w:t>
            </w:r>
            <w:proofErr w:type="spellEnd"/>
          </w:p>
        </w:tc>
        <w:tc>
          <w:tcPr>
            <w:tcW w:w="1699" w:type="dxa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584C0E38" w14:textId="0A9DCB95" w:rsidR="00BD7FC3" w:rsidRPr="00A17DE7" w:rsidRDefault="00EF4CCC" w:rsidP="00BD7FC3">
            <w:pPr>
              <w:jc w:val="both"/>
              <w:rPr>
                <w:rFonts w:ascii="Times New Roman" w:eastAsia="Times New Roman" w:hAnsi="Times New Roman" w:cs="Times New Roman"/>
                <w:b/>
              </w:rPr>
            </w:pPr>
            <w:r>
              <w:rPr>
                <w:noProof/>
              </w:rPr>
              <w:drawing>
                <wp:inline distT="0" distB="0" distL="0" distR="0" wp14:anchorId="6297C002" wp14:editId="72AE055C">
                  <wp:extent cx="941705" cy="575310"/>
                  <wp:effectExtent l="0" t="0" r="0" b="0"/>
                  <wp:docPr id="779856208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9856208" name="Picture 4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5839" t="18182" r="31879" b="27972"/>
                          <a:stretch/>
                        </pic:blipFill>
                        <pic:spPr bwMode="auto">
                          <a:xfrm>
                            <a:off x="0" y="0"/>
                            <a:ext cx="941705" cy="5753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3" w:type="dxa"/>
            <w:tcBorders>
              <w:top w:val="single" w:sz="4" w:space="0" w:color="0000FF"/>
              <w:left w:val="double" w:sz="1" w:space="0" w:color="0000FF"/>
            </w:tcBorders>
            <w:shd w:val="clear" w:color="auto" w:fill="auto"/>
            <w:vAlign w:val="center"/>
          </w:tcPr>
          <w:p w14:paraId="78CA523B" w14:textId="105C981F" w:rsidR="00BD7FC3" w:rsidRPr="00A17DE7" w:rsidRDefault="00BD7FC3" w:rsidP="00BD7FC3">
            <w:pPr>
              <w:pStyle w:val="Heading8"/>
              <w:snapToGrid w:val="0"/>
              <w:jc w:val="both"/>
              <w:rPr>
                <w:rFonts w:ascii="Arial" w:hAnsi="Arial" w:cs="Arial"/>
                <w:b/>
                <w:color w:val="auto"/>
                <w:sz w:val="20"/>
                <w:szCs w:val="20"/>
              </w:rPr>
            </w:pPr>
            <w:proofErr w:type="spellStart"/>
            <w:r w:rsidRPr="00A17DE7">
              <w:rPr>
                <w:rFonts w:ascii="Arial" w:hAnsi="Arial" w:cs="Arial"/>
                <w:b/>
                <w:color w:val="auto"/>
                <w:sz w:val="20"/>
                <w:szCs w:val="20"/>
              </w:rPr>
              <w:t>Lukito</w:t>
            </w:r>
            <w:proofErr w:type="spellEnd"/>
            <w:r w:rsidRPr="00A17DE7">
              <w:rPr>
                <w:rFonts w:ascii="Arial" w:hAnsi="Arial" w:cs="Arial"/>
                <w:b/>
                <w:color w:val="auto"/>
                <w:sz w:val="20"/>
                <w:szCs w:val="20"/>
              </w:rPr>
              <w:t xml:space="preserve"> A.</w:t>
            </w:r>
          </w:p>
        </w:tc>
        <w:tc>
          <w:tcPr>
            <w:tcW w:w="1775" w:type="dxa"/>
            <w:gridSpan w:val="2"/>
            <w:tcBorders>
              <w:top w:val="single" w:sz="4" w:space="0" w:color="0000FF"/>
              <w:left w:val="single" w:sz="4" w:space="0" w:color="0000FF"/>
            </w:tcBorders>
            <w:shd w:val="clear" w:color="auto" w:fill="auto"/>
            <w:vAlign w:val="center"/>
          </w:tcPr>
          <w:p w14:paraId="04C1A41D" w14:textId="4B4490BD" w:rsidR="00BD7FC3" w:rsidRPr="00A17DE7" w:rsidRDefault="00BD7FC3" w:rsidP="00BD7FC3">
            <w:pPr>
              <w:pStyle w:val="Heading7"/>
              <w:snapToGrid w:val="0"/>
              <w:jc w:val="both"/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</w:pPr>
            <w:proofErr w:type="spellStart"/>
            <w:r w:rsidRPr="00A17DE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Mgr</w:t>
            </w:r>
            <w:proofErr w:type="spellEnd"/>
            <w:r w:rsidRPr="00A17DE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 xml:space="preserve"> SLS </w:t>
            </w:r>
            <w:proofErr w:type="spellStart"/>
            <w:r w:rsidRPr="00A17DE7">
              <w:rPr>
                <w:rFonts w:ascii="Arial" w:hAnsi="Arial" w:cs="Arial"/>
                <w:b/>
                <w:i w:val="0"/>
                <w:iCs w:val="0"/>
                <w:color w:val="auto"/>
                <w:sz w:val="20"/>
                <w:szCs w:val="20"/>
              </w:rPr>
              <w:t>Dist</w:t>
            </w:r>
            <w:proofErr w:type="spellEnd"/>
          </w:p>
        </w:tc>
        <w:tc>
          <w:tcPr>
            <w:tcW w:w="1648" w:type="dxa"/>
            <w:tcBorders>
              <w:top w:val="single" w:sz="4" w:space="0" w:color="0000FF"/>
              <w:left w:val="single" w:sz="4" w:space="0" w:color="0000FF"/>
              <w:right w:val="single" w:sz="8" w:space="0" w:color="0000FF"/>
            </w:tcBorders>
            <w:shd w:val="clear" w:color="auto" w:fill="auto"/>
            <w:vAlign w:val="center"/>
          </w:tcPr>
          <w:p w14:paraId="04E27340" w14:textId="738AC793" w:rsidR="00BD7FC3" w:rsidRPr="00C94E89" w:rsidRDefault="00EF4CCC" w:rsidP="00BD7FC3">
            <w:pPr>
              <w:jc w:val="both"/>
              <w:rPr>
                <w:rFonts w:ascii="Arial" w:hAnsi="Arial" w:cs="Arial"/>
                <w:bCs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654B6C0C" wp14:editId="197CFFDF">
                  <wp:extent cx="909320" cy="70866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9320" cy="708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0991" w:rsidRPr="00C73F9D" w14:paraId="1839073E" w14:textId="77777777" w:rsidTr="00460991">
        <w:trPr>
          <w:trHeight w:val="846"/>
        </w:trPr>
        <w:tc>
          <w:tcPr>
            <w:tcW w:w="9777" w:type="dxa"/>
            <w:gridSpan w:val="7"/>
            <w:tcBorders>
              <w:top w:val="double" w:sz="1" w:space="0" w:color="0000FF"/>
              <w:left w:val="single" w:sz="8" w:space="0" w:color="0000FF"/>
              <w:bottom w:val="single" w:sz="4" w:space="0" w:color="4F81BD" w:themeColor="accent1"/>
              <w:right w:val="single" w:sz="8" w:space="0" w:color="0000FF"/>
            </w:tcBorders>
            <w:shd w:val="clear" w:color="auto" w:fill="auto"/>
            <w:vAlign w:val="center"/>
          </w:tcPr>
          <w:p w14:paraId="130D9CF4" w14:textId="77777777" w:rsidR="00460991" w:rsidRPr="00C73F9D" w:rsidRDefault="00460991" w:rsidP="00460991">
            <w:pPr>
              <w:snapToGrid w:val="0"/>
              <w:jc w:val="center"/>
              <w:rPr>
                <w:b/>
                <w:sz w:val="8"/>
              </w:rPr>
            </w:pPr>
          </w:p>
          <w:p w14:paraId="0C4AECD3" w14:textId="77777777" w:rsidR="00460991" w:rsidRPr="00C73F9D" w:rsidRDefault="00460991" w:rsidP="00460991">
            <w:pPr>
              <w:jc w:val="center"/>
              <w:rPr>
                <w:b/>
                <w:sz w:val="28"/>
              </w:rPr>
            </w:pPr>
            <w:r w:rsidRPr="00C73F9D">
              <w:rPr>
                <w:b/>
                <w:sz w:val="28"/>
              </w:rPr>
              <w:t>DOKUMEN YANG BERHUBUNGAN</w:t>
            </w:r>
          </w:p>
          <w:p w14:paraId="316C0643" w14:textId="77777777" w:rsidR="00460991" w:rsidRPr="00C73F9D" w:rsidRDefault="00460991" w:rsidP="00460991">
            <w:pPr>
              <w:jc w:val="center"/>
              <w:rPr>
                <w:b/>
                <w:sz w:val="8"/>
              </w:rPr>
            </w:pPr>
          </w:p>
        </w:tc>
      </w:tr>
      <w:tr w:rsidR="00460991" w:rsidRPr="00C73F9D" w14:paraId="27E2C8E5" w14:textId="77777777" w:rsidTr="00460991">
        <w:trPr>
          <w:trHeight w:val="2250"/>
        </w:trPr>
        <w:tc>
          <w:tcPr>
            <w:tcW w:w="4791" w:type="dxa"/>
            <w:gridSpan w:val="3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0000FF"/>
            </w:tcBorders>
            <w:shd w:val="clear" w:color="auto" w:fill="auto"/>
          </w:tcPr>
          <w:p w14:paraId="5ED79343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  <w:tc>
          <w:tcPr>
            <w:tcW w:w="4986" w:type="dxa"/>
            <w:gridSpan w:val="4"/>
            <w:tcBorders>
              <w:top w:val="single" w:sz="4" w:space="0" w:color="4F81BD" w:themeColor="accent1"/>
              <w:left w:val="single" w:sz="4" w:space="0" w:color="0000FF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</w:tcPr>
          <w:p w14:paraId="0F3964F5" w14:textId="77777777" w:rsidR="00460991" w:rsidRPr="00171448" w:rsidRDefault="00460991" w:rsidP="00460991">
            <w:pPr>
              <w:snapToGrid w:val="0"/>
              <w:jc w:val="both"/>
              <w:rPr>
                <w:rFonts w:ascii="Arial" w:hAnsi="Arial" w:cs="Arial"/>
              </w:rPr>
            </w:pPr>
          </w:p>
        </w:tc>
      </w:tr>
      <w:tr w:rsidR="00460991" w:rsidRPr="00C73F9D" w14:paraId="082D519F" w14:textId="77777777" w:rsidTr="00460991">
        <w:trPr>
          <w:trHeight w:val="693"/>
        </w:trPr>
        <w:tc>
          <w:tcPr>
            <w:tcW w:w="9777" w:type="dxa"/>
            <w:gridSpan w:val="7"/>
            <w:tcBorders>
              <w:top w:val="single" w:sz="4" w:space="0" w:color="4F81BD" w:themeColor="accent1"/>
              <w:left w:val="single" w:sz="4" w:space="0" w:color="4F81BD" w:themeColor="accent1"/>
              <w:bottom w:val="single" w:sz="4" w:space="0" w:color="4F81BD" w:themeColor="accent1"/>
              <w:right w:val="single" w:sz="4" w:space="0" w:color="4F81BD" w:themeColor="accent1"/>
            </w:tcBorders>
            <w:shd w:val="clear" w:color="auto" w:fill="auto"/>
            <w:vAlign w:val="center"/>
          </w:tcPr>
          <w:p w14:paraId="4241D461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727D693F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171448">
              <w:rPr>
                <w:rFonts w:ascii="Arial" w:hAnsi="Arial" w:cs="Arial"/>
                <w:b/>
                <w:bCs/>
                <w:sz w:val="24"/>
                <w:szCs w:val="24"/>
              </w:rPr>
              <w:t>DISTRIBUSI SALINAN TERKENDALI MELALUI PORTAL CHITOSE</w:t>
            </w:r>
          </w:p>
          <w:p w14:paraId="503B9830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  <w:p w14:paraId="194A3E7C" w14:textId="77777777" w:rsidR="00460991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  <w:hyperlink r:id="rId13" w:history="1">
              <w:r w:rsidRPr="00A47F59">
                <w:rPr>
                  <w:rStyle w:val="Hyperlink"/>
                  <w:rFonts w:ascii="Arial" w:hAnsi="Arial" w:cs="Arial"/>
                  <w:i/>
                  <w:iCs/>
                </w:rPr>
                <w:t>www.portal.chitose-indonesia.com</w:t>
              </w:r>
            </w:hyperlink>
          </w:p>
          <w:p w14:paraId="504BD4BE" w14:textId="77777777" w:rsidR="00460991" w:rsidRPr="00171448" w:rsidRDefault="00460991" w:rsidP="00460991">
            <w:pPr>
              <w:snapToGrid w:val="0"/>
              <w:jc w:val="center"/>
              <w:rPr>
                <w:rFonts w:ascii="Arial" w:hAnsi="Arial" w:cs="Arial"/>
                <w:i/>
                <w:iCs/>
              </w:rPr>
            </w:pPr>
          </w:p>
        </w:tc>
      </w:tr>
    </w:tbl>
    <w:p w14:paraId="4DE4FCE2" w14:textId="60F491D1" w:rsidR="00AA24C3" w:rsidRDefault="00AA24C3"/>
    <w:p w14:paraId="0A84FBA4" w14:textId="77777777" w:rsidR="00AA24C3" w:rsidRDefault="00AA24C3"/>
    <w:p w14:paraId="3ED1C4B6" w14:textId="77777777" w:rsidR="00AA24C3" w:rsidRDefault="00AA24C3"/>
    <w:p w14:paraId="2AC449B8" w14:textId="77777777" w:rsidR="00496506" w:rsidRDefault="00496506"/>
    <w:bookmarkEnd w:id="0"/>
    <w:p w14:paraId="4625ABF3" w14:textId="77777777" w:rsidR="0084160A" w:rsidRDefault="0084160A"/>
    <w:p w14:paraId="05923CE9" w14:textId="77777777" w:rsidR="0040696D" w:rsidRDefault="00B90F67" w:rsidP="0040696D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lastRenderedPageBreak/>
        <w:t>RUANG LINGKUP</w:t>
      </w:r>
    </w:p>
    <w:p w14:paraId="57AA83FF" w14:textId="75187312" w:rsidR="00BD7FC3" w:rsidRPr="00BD7FC3" w:rsidRDefault="00BD7FC3" w:rsidP="00BD7FC3">
      <w:pPr>
        <w:pStyle w:val="ListParagraph"/>
        <w:suppressAutoHyphens/>
        <w:spacing w:line="276" w:lineRule="auto"/>
        <w:ind w:left="340"/>
        <w:jc w:val="both"/>
        <w:rPr>
          <w:rFonts w:ascii="Arial" w:eastAsia="Times New Roman" w:hAnsi="Arial"/>
          <w:szCs w:val="20"/>
          <w:lang w:val="en-ID"/>
        </w:rPr>
      </w:pPr>
      <w:proofErr w:type="spellStart"/>
      <w:r w:rsidRPr="00BD7FC3">
        <w:rPr>
          <w:rFonts w:ascii="Arial" w:eastAsia="Times New Roman" w:hAnsi="Arial"/>
          <w:szCs w:val="20"/>
          <w:lang w:val="en-ID"/>
        </w:rPr>
        <w:t>Prosedur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BD7FC3">
        <w:rPr>
          <w:rFonts w:ascii="Arial" w:eastAsia="Times New Roman" w:hAnsi="Arial"/>
          <w:szCs w:val="20"/>
          <w:lang w:val="en-ID"/>
        </w:rPr>
        <w:t>penerimaan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BD7FC3">
        <w:rPr>
          <w:rFonts w:ascii="Arial" w:eastAsia="Times New Roman" w:hAnsi="Arial"/>
          <w:szCs w:val="20"/>
          <w:lang w:val="en-ID"/>
        </w:rPr>
        <w:t>barang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BD7FC3">
        <w:rPr>
          <w:rFonts w:ascii="Arial" w:eastAsia="Times New Roman" w:hAnsi="Arial"/>
          <w:szCs w:val="20"/>
          <w:lang w:val="en-ID"/>
        </w:rPr>
        <w:t>ini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BD7FC3">
        <w:rPr>
          <w:rFonts w:ascii="Arial" w:eastAsia="Times New Roman" w:hAnsi="Arial"/>
          <w:szCs w:val="20"/>
          <w:lang w:val="en-ID"/>
        </w:rPr>
        <w:t>berlaku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BD7FC3">
        <w:rPr>
          <w:rFonts w:ascii="Arial" w:eastAsia="Times New Roman" w:hAnsi="Arial"/>
          <w:szCs w:val="20"/>
          <w:lang w:val="en-ID"/>
        </w:rPr>
        <w:t>untuk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BD7FC3">
        <w:rPr>
          <w:rFonts w:ascii="Arial" w:eastAsia="Times New Roman" w:hAnsi="Arial"/>
          <w:szCs w:val="20"/>
          <w:lang w:val="en-ID"/>
        </w:rPr>
        <w:t>semua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BD7FC3">
        <w:rPr>
          <w:rFonts w:ascii="Arial" w:eastAsia="Times New Roman" w:hAnsi="Arial"/>
          <w:szCs w:val="20"/>
          <w:lang w:val="en-ID"/>
        </w:rPr>
        <w:t>barang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BD7FC3">
        <w:rPr>
          <w:rFonts w:ascii="Arial" w:eastAsia="Times New Roman" w:hAnsi="Arial"/>
          <w:szCs w:val="20"/>
          <w:lang w:val="en-ID"/>
        </w:rPr>
        <w:t>jadi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ar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roses OEM </w:t>
      </w:r>
      <w:proofErr w:type="spellStart"/>
      <w:r w:rsidRPr="00BD7FC3">
        <w:rPr>
          <w:rFonts w:ascii="Arial" w:eastAsia="Times New Roman" w:hAnsi="Arial"/>
          <w:szCs w:val="20"/>
          <w:lang w:val="en-ID"/>
        </w:rPr>
        <w:t>untuk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BD7FC3">
        <w:rPr>
          <w:rFonts w:ascii="Arial" w:eastAsia="Times New Roman" w:hAnsi="Arial"/>
          <w:szCs w:val="20"/>
          <w:lang w:val="en-ID"/>
        </w:rPr>
        <w:t>disimpan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di Warehouse Distribution </w:t>
      </w:r>
      <w:proofErr w:type="spellStart"/>
      <w:r w:rsidRPr="00BD7FC3">
        <w:rPr>
          <w:rFonts w:ascii="Arial" w:eastAsia="Times New Roman" w:hAnsi="Arial"/>
          <w:szCs w:val="20"/>
          <w:lang w:val="en-ID"/>
        </w:rPr>
        <w:t>Center</w:t>
      </w:r>
      <w:proofErr w:type="spellEnd"/>
      <w:r w:rsidRPr="00BD7FC3">
        <w:rPr>
          <w:rFonts w:ascii="Arial" w:eastAsia="Times New Roman" w:hAnsi="Arial"/>
          <w:szCs w:val="20"/>
          <w:lang w:val="en-ID"/>
        </w:rPr>
        <w:t xml:space="preserve"> (</w:t>
      </w:r>
      <w:r w:rsidR="00D2660F">
        <w:rPr>
          <w:rFonts w:ascii="Arial" w:eastAsia="Times New Roman" w:hAnsi="Arial"/>
          <w:szCs w:val="20"/>
          <w:lang w:val="en-ID"/>
        </w:rPr>
        <w:t>CIWH</w:t>
      </w:r>
      <w:r w:rsidRPr="00BD7FC3">
        <w:rPr>
          <w:rFonts w:ascii="Arial" w:eastAsia="Times New Roman" w:hAnsi="Arial"/>
          <w:szCs w:val="20"/>
          <w:lang w:val="en-ID"/>
        </w:rPr>
        <w:t>).</w:t>
      </w:r>
    </w:p>
    <w:p w14:paraId="7E121CA5" w14:textId="7D379782" w:rsidR="00FC6346" w:rsidRPr="00950768" w:rsidRDefault="00FC6346" w:rsidP="00950768">
      <w:pPr>
        <w:widowControl/>
        <w:suppressAutoHyphens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b/>
          <w:szCs w:val="20"/>
        </w:rPr>
      </w:pPr>
    </w:p>
    <w:p w14:paraId="62E67527" w14:textId="77777777" w:rsidR="00B90F67" w:rsidRPr="00B90F67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TUJUAN</w:t>
      </w:r>
    </w:p>
    <w:p w14:paraId="0474D157" w14:textId="3DA50434" w:rsidR="00C702BB" w:rsidRPr="0040696D" w:rsidRDefault="00C702BB" w:rsidP="0040696D">
      <w:pPr>
        <w:pStyle w:val="ListParagraph"/>
        <w:widowControl/>
        <w:numPr>
          <w:ilvl w:val="1"/>
          <w:numId w:val="31"/>
        </w:numPr>
        <w:autoSpaceDE/>
        <w:autoSpaceDN/>
        <w:spacing w:line="276" w:lineRule="auto"/>
        <w:rPr>
          <w:rFonts w:ascii="Arial" w:eastAsia="Times New Roman" w:hAnsi="Arial"/>
          <w:snapToGrid w:val="0"/>
          <w:szCs w:val="20"/>
          <w:lang w:val="en-ID"/>
        </w:rPr>
      </w:pPr>
      <w:proofErr w:type="spellStart"/>
      <w:r w:rsidRPr="00C702BB">
        <w:rPr>
          <w:rFonts w:ascii="Arial" w:eastAsia="Times New Roman" w:hAnsi="Arial"/>
          <w:snapToGrid w:val="0"/>
          <w:szCs w:val="20"/>
        </w:rPr>
        <w:t>Menciptak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tertib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administrasi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deng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menggunak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aplikasi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Sistem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SAP,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sehingga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memudahk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proses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pencatat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dan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penelusuran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bukti-bukti</w:t>
      </w:r>
      <w:proofErr w:type="spellEnd"/>
      <w:r w:rsidRPr="00C702BB">
        <w:rPr>
          <w:rFonts w:ascii="Arial" w:eastAsia="Times New Roman" w:hAnsi="Arial"/>
          <w:snapToGrid w:val="0"/>
          <w:szCs w:val="20"/>
        </w:rPr>
        <w:t xml:space="preserve"> </w:t>
      </w:r>
      <w:proofErr w:type="spellStart"/>
      <w:r w:rsidRPr="00C702BB">
        <w:rPr>
          <w:rFonts w:ascii="Arial" w:eastAsia="Times New Roman" w:hAnsi="Arial"/>
          <w:snapToGrid w:val="0"/>
          <w:szCs w:val="20"/>
        </w:rPr>
        <w:t>transaks</w:t>
      </w:r>
      <w:r w:rsidR="00950768">
        <w:rPr>
          <w:rFonts w:ascii="Arial" w:eastAsia="Times New Roman" w:hAnsi="Arial"/>
          <w:snapToGrid w:val="0"/>
          <w:szCs w:val="20"/>
        </w:rPr>
        <w:t>i</w:t>
      </w:r>
      <w:proofErr w:type="spellEnd"/>
    </w:p>
    <w:p w14:paraId="203690FF" w14:textId="77777777" w:rsidR="00EB22DA" w:rsidRPr="00B90F67" w:rsidRDefault="00EB22DA" w:rsidP="00F70300">
      <w:pPr>
        <w:widowControl/>
        <w:autoSpaceDE/>
        <w:autoSpaceDN/>
        <w:spacing w:line="276" w:lineRule="auto"/>
        <w:ind w:left="340"/>
        <w:jc w:val="both"/>
        <w:rPr>
          <w:rFonts w:ascii="Arial" w:eastAsia="Times New Roman" w:hAnsi="Arial" w:cs="Times New Roman"/>
          <w:snapToGrid w:val="0"/>
          <w:szCs w:val="20"/>
          <w:lang w:val="en-GB"/>
        </w:rPr>
      </w:pPr>
    </w:p>
    <w:p w14:paraId="230F64D5" w14:textId="77777777" w:rsidR="00B90F67" w:rsidRPr="00B90F67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DEFINISI</w:t>
      </w:r>
    </w:p>
    <w:p w14:paraId="0F0A5FB8" w14:textId="77777777" w:rsidR="00BD7FC3" w:rsidRDefault="00BD7FC3" w:rsidP="00BD7FC3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Distribution Center (DC)</w:t>
      </w:r>
    </w:p>
    <w:p w14:paraId="1C06E199" w14:textId="77777777" w:rsidR="00BD7FC3" w:rsidRPr="00AF1E7D" w:rsidRDefault="00BD7FC3" w:rsidP="00BD7FC3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Adalah </w:t>
      </w:r>
      <w:proofErr w:type="spellStart"/>
      <w:r>
        <w:rPr>
          <w:rFonts w:ascii="Arial" w:eastAsia="Times New Roman" w:hAnsi="Arial" w:cs="Times New Roman"/>
          <w:bCs/>
          <w:szCs w:val="20"/>
        </w:rPr>
        <w:t>fasilitas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atau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arana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dipergunak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untuk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enyimpana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belu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bar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ikirim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eksterna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customer.</w:t>
      </w:r>
    </w:p>
    <w:p w14:paraId="4F09768F" w14:textId="77777777" w:rsidR="00BD7FC3" w:rsidRPr="006B19A3" w:rsidRDefault="00BD7FC3" w:rsidP="00BD7FC3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Barang Jadi</w:t>
      </w:r>
    </w:p>
    <w:p w14:paraId="1D59B4DA" w14:textId="1BF8B5AB" w:rsidR="00B70B73" w:rsidRPr="00BD7FC3" w:rsidRDefault="00BD7FC3" w:rsidP="00BD7FC3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Barang yang </w:t>
      </w:r>
      <w:proofErr w:type="spellStart"/>
      <w:r>
        <w:rPr>
          <w:rFonts w:ascii="Arial" w:eastAsia="Times New Roman" w:hAnsi="Arial" w:cs="Times New Roman"/>
          <w:bCs/>
          <w:szCs w:val="20"/>
        </w:rPr>
        <w:t>sud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tercatat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ebaga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hasi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produks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dan </w:t>
      </w:r>
      <w:proofErr w:type="spellStart"/>
      <w:r>
        <w:rPr>
          <w:rFonts w:ascii="Arial" w:eastAsia="Times New Roman" w:hAnsi="Arial" w:cs="Times New Roman"/>
          <w:bCs/>
          <w:szCs w:val="20"/>
        </w:rPr>
        <w:t>sudah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melalu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proses transfer </w:t>
      </w:r>
      <w:proofErr w:type="spellStart"/>
      <w:r>
        <w:rPr>
          <w:rFonts w:ascii="Arial" w:eastAsia="Times New Roman" w:hAnsi="Arial" w:cs="Times New Roman"/>
          <w:bCs/>
          <w:szCs w:val="20"/>
        </w:rPr>
        <w:t>ke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warehouse DC.</w:t>
      </w:r>
    </w:p>
    <w:p w14:paraId="2875357C" w14:textId="69DB8E1A" w:rsidR="005B4BF2" w:rsidRDefault="00D2660F" w:rsidP="00D2660F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r>
        <w:rPr>
          <w:rFonts w:ascii="Arial" w:eastAsia="Times New Roman" w:hAnsi="Arial" w:cs="Times New Roman"/>
          <w:b/>
          <w:szCs w:val="20"/>
        </w:rPr>
        <w:t>Original Equipment Manufacturer (OEM)</w:t>
      </w:r>
    </w:p>
    <w:p w14:paraId="7B37AB10" w14:textId="1C449238" w:rsidR="003D717A" w:rsidRPr="003D717A" w:rsidRDefault="003D717A" w:rsidP="003D717A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Cs/>
          <w:szCs w:val="20"/>
        </w:rPr>
      </w:pPr>
      <w:r>
        <w:rPr>
          <w:rFonts w:ascii="Arial" w:eastAsia="Times New Roman" w:hAnsi="Arial" w:cs="Times New Roman"/>
          <w:bCs/>
          <w:szCs w:val="20"/>
        </w:rPr>
        <w:t xml:space="preserve">Barang </w:t>
      </w:r>
      <w:proofErr w:type="spellStart"/>
      <w:r>
        <w:rPr>
          <w:rFonts w:ascii="Arial" w:eastAsia="Times New Roman" w:hAnsi="Arial" w:cs="Times New Roman"/>
          <w:bCs/>
          <w:szCs w:val="20"/>
        </w:rPr>
        <w:t>jad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dari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vendor </w:t>
      </w:r>
      <w:proofErr w:type="spellStart"/>
      <w:r>
        <w:rPr>
          <w:rFonts w:ascii="Arial" w:eastAsia="Times New Roman" w:hAnsi="Arial" w:cs="Times New Roman"/>
          <w:bCs/>
          <w:szCs w:val="20"/>
        </w:rPr>
        <w:t>eksternal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(Chiba series, Roller Blind, </w:t>
      </w:r>
      <w:proofErr w:type="spellStart"/>
      <w:r>
        <w:rPr>
          <w:rFonts w:ascii="Arial" w:eastAsia="Times New Roman" w:hAnsi="Arial" w:cs="Times New Roman"/>
          <w:bCs/>
          <w:szCs w:val="20"/>
        </w:rPr>
        <w:t>Ranjang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Cs/>
          <w:szCs w:val="20"/>
        </w:rPr>
        <w:t>Susun</w:t>
      </w:r>
      <w:proofErr w:type="spellEnd"/>
      <w:r>
        <w:rPr>
          <w:rFonts w:ascii="Arial" w:eastAsia="Times New Roman" w:hAnsi="Arial" w:cs="Times New Roman"/>
          <w:bCs/>
          <w:szCs w:val="20"/>
        </w:rPr>
        <w:t xml:space="preserve"> (RJS), Matrass</w:t>
      </w:r>
      <w:r w:rsidR="00775809">
        <w:rPr>
          <w:rFonts w:ascii="Arial" w:eastAsia="Times New Roman" w:hAnsi="Arial" w:cs="Times New Roman"/>
          <w:bCs/>
          <w:szCs w:val="20"/>
        </w:rPr>
        <w:t xml:space="preserve">, </w:t>
      </w:r>
      <w:proofErr w:type="spellStart"/>
      <w:r w:rsidR="00775809">
        <w:rPr>
          <w:rFonts w:ascii="Arial" w:eastAsia="Times New Roman" w:hAnsi="Arial" w:cs="Times New Roman"/>
          <w:bCs/>
          <w:szCs w:val="20"/>
        </w:rPr>
        <w:t>dll</w:t>
      </w:r>
      <w:proofErr w:type="spellEnd"/>
      <w:r w:rsidR="00775809">
        <w:rPr>
          <w:rFonts w:ascii="Arial" w:eastAsia="Times New Roman" w:hAnsi="Arial" w:cs="Times New Roman"/>
          <w:bCs/>
          <w:szCs w:val="20"/>
        </w:rPr>
        <w:t>)</w:t>
      </w:r>
    </w:p>
    <w:p w14:paraId="09412B3C" w14:textId="7E99A1BC" w:rsidR="00EA3A12" w:rsidRDefault="00EA3A12" w:rsidP="00D2660F">
      <w:pPr>
        <w:widowControl/>
        <w:numPr>
          <w:ilvl w:val="1"/>
          <w:numId w:val="1"/>
        </w:numPr>
        <w:suppressAutoHyphens/>
        <w:autoSpaceDE/>
        <w:autoSpaceDN/>
        <w:spacing w:line="276" w:lineRule="auto"/>
        <w:ind w:left="907" w:hanging="567"/>
        <w:jc w:val="both"/>
        <w:rPr>
          <w:rFonts w:ascii="Arial" w:eastAsia="Times New Roman" w:hAnsi="Arial" w:cs="Times New Roman"/>
          <w:b/>
          <w:szCs w:val="20"/>
        </w:rPr>
      </w:pPr>
      <w:proofErr w:type="spellStart"/>
      <w:r>
        <w:rPr>
          <w:rFonts w:ascii="Arial" w:eastAsia="Times New Roman" w:hAnsi="Arial" w:cs="Times New Roman"/>
          <w:b/>
          <w:szCs w:val="20"/>
        </w:rPr>
        <w:t>Lapor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</w:t>
      </w:r>
      <w:proofErr w:type="spellStart"/>
      <w:r>
        <w:rPr>
          <w:rFonts w:ascii="Arial" w:eastAsia="Times New Roman" w:hAnsi="Arial" w:cs="Times New Roman"/>
          <w:b/>
          <w:szCs w:val="20"/>
        </w:rPr>
        <w:t>Penerimaan</w:t>
      </w:r>
      <w:proofErr w:type="spellEnd"/>
      <w:r>
        <w:rPr>
          <w:rFonts w:ascii="Arial" w:eastAsia="Times New Roman" w:hAnsi="Arial" w:cs="Times New Roman"/>
          <w:b/>
          <w:szCs w:val="20"/>
        </w:rPr>
        <w:t xml:space="preserve"> Barang (LPB)</w:t>
      </w:r>
    </w:p>
    <w:p w14:paraId="6F5D843B" w14:textId="77777777" w:rsidR="00317EB0" w:rsidRPr="00317EB0" w:rsidRDefault="00317EB0" w:rsidP="00317EB0">
      <w:pPr>
        <w:pStyle w:val="ListParagraph"/>
        <w:widowControl/>
        <w:suppressAutoHyphens/>
        <w:autoSpaceDE/>
        <w:autoSpaceDN/>
        <w:spacing w:line="276" w:lineRule="auto"/>
        <w:ind w:left="900"/>
        <w:jc w:val="both"/>
        <w:rPr>
          <w:rFonts w:ascii="Arial" w:eastAsia="Times New Roman" w:hAnsi="Arial" w:cs="Arial"/>
          <w:bCs/>
          <w:szCs w:val="20"/>
        </w:rPr>
      </w:pPr>
      <w:r w:rsidRPr="00317EB0">
        <w:rPr>
          <w:rFonts w:ascii="Arial" w:eastAsia="Times New Roman" w:hAnsi="Arial" w:cs="Arial"/>
          <w:bCs/>
          <w:szCs w:val="20"/>
        </w:rPr>
        <w:t xml:space="preserve">Adalah </w:t>
      </w:r>
      <w:proofErr w:type="spellStart"/>
      <w:r w:rsidRPr="00317EB0">
        <w:rPr>
          <w:rFonts w:ascii="Arial" w:eastAsia="Times New Roman" w:hAnsi="Arial" w:cs="Arial"/>
          <w:bCs/>
          <w:szCs w:val="20"/>
        </w:rPr>
        <w:t>surat</w:t>
      </w:r>
      <w:proofErr w:type="spellEnd"/>
      <w:r w:rsidRPr="00317EB0">
        <w:rPr>
          <w:rFonts w:ascii="Arial" w:eastAsia="Times New Roman" w:hAnsi="Arial" w:cs="Arial"/>
          <w:bCs/>
          <w:szCs w:val="20"/>
        </w:rPr>
        <w:t xml:space="preserve"> yang </w:t>
      </w:r>
      <w:proofErr w:type="spellStart"/>
      <w:r w:rsidRPr="00317EB0">
        <w:rPr>
          <w:rFonts w:ascii="Arial" w:eastAsia="Times New Roman" w:hAnsi="Arial" w:cs="Arial"/>
          <w:bCs/>
          <w:szCs w:val="20"/>
        </w:rPr>
        <w:t>dikeluarkan</w:t>
      </w:r>
      <w:proofErr w:type="spellEnd"/>
      <w:r w:rsidRPr="00317EB0">
        <w:rPr>
          <w:rFonts w:ascii="Arial" w:eastAsia="Times New Roman" w:hAnsi="Arial" w:cs="Arial"/>
          <w:bCs/>
          <w:szCs w:val="20"/>
        </w:rPr>
        <w:t xml:space="preserve"> oleh </w:t>
      </w:r>
      <w:proofErr w:type="spellStart"/>
      <w:r w:rsidRPr="00317EB0">
        <w:rPr>
          <w:rFonts w:ascii="Arial" w:eastAsia="Times New Roman" w:hAnsi="Arial" w:cs="Arial"/>
          <w:bCs/>
          <w:szCs w:val="20"/>
        </w:rPr>
        <w:t>gudang</w:t>
      </w:r>
      <w:proofErr w:type="spellEnd"/>
      <w:r w:rsidRPr="00317EB0">
        <w:rPr>
          <w:rFonts w:ascii="Arial" w:eastAsia="Times New Roman" w:hAnsi="Arial" w:cs="Arial"/>
          <w:bCs/>
          <w:szCs w:val="20"/>
        </w:rPr>
        <w:t xml:space="preserve"> IC, yang </w:t>
      </w:r>
      <w:proofErr w:type="spellStart"/>
      <w:r w:rsidRPr="00317EB0">
        <w:rPr>
          <w:rFonts w:ascii="Arial" w:eastAsia="Times New Roman" w:hAnsi="Arial" w:cs="Arial"/>
          <w:bCs/>
          <w:szCs w:val="20"/>
        </w:rPr>
        <w:t>berisi</w:t>
      </w:r>
      <w:proofErr w:type="spellEnd"/>
      <w:r w:rsidRPr="00317EB0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317EB0">
        <w:rPr>
          <w:rFonts w:ascii="Arial" w:eastAsia="Times New Roman" w:hAnsi="Arial" w:cs="Arial"/>
          <w:bCs/>
          <w:szCs w:val="20"/>
        </w:rPr>
        <w:t>tentang</w:t>
      </w:r>
      <w:proofErr w:type="spellEnd"/>
      <w:r w:rsidRPr="00317EB0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317EB0">
        <w:rPr>
          <w:rFonts w:ascii="Arial" w:eastAsia="Times New Roman" w:hAnsi="Arial" w:cs="Arial"/>
          <w:bCs/>
          <w:szCs w:val="20"/>
        </w:rPr>
        <w:t>laporan</w:t>
      </w:r>
      <w:proofErr w:type="spellEnd"/>
      <w:r w:rsidRPr="00317EB0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317EB0">
        <w:rPr>
          <w:rFonts w:ascii="Arial" w:eastAsia="Times New Roman" w:hAnsi="Arial" w:cs="Arial"/>
          <w:bCs/>
          <w:szCs w:val="20"/>
        </w:rPr>
        <w:t>penerimaan</w:t>
      </w:r>
      <w:proofErr w:type="spellEnd"/>
      <w:r w:rsidRPr="00317EB0">
        <w:rPr>
          <w:rFonts w:ascii="Arial" w:eastAsia="Times New Roman" w:hAnsi="Arial" w:cs="Arial"/>
          <w:bCs/>
          <w:szCs w:val="20"/>
        </w:rPr>
        <w:t xml:space="preserve"> </w:t>
      </w:r>
      <w:proofErr w:type="spellStart"/>
      <w:r w:rsidRPr="00317EB0">
        <w:rPr>
          <w:rFonts w:ascii="Arial" w:eastAsia="Times New Roman" w:hAnsi="Arial" w:cs="Arial"/>
          <w:bCs/>
          <w:szCs w:val="20"/>
        </w:rPr>
        <w:t>barang</w:t>
      </w:r>
      <w:proofErr w:type="spellEnd"/>
    </w:p>
    <w:p w14:paraId="0FE57FF5" w14:textId="77777777" w:rsidR="00EF4CCC" w:rsidRDefault="00EF4CCC" w:rsidP="00EF4CCC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</w:p>
    <w:p w14:paraId="04200563" w14:textId="77777777" w:rsidR="00D2660F" w:rsidRPr="005B4BF2" w:rsidRDefault="00D2660F" w:rsidP="00D2660F">
      <w:pPr>
        <w:widowControl/>
        <w:suppressAutoHyphens/>
        <w:autoSpaceDE/>
        <w:autoSpaceDN/>
        <w:spacing w:line="276" w:lineRule="auto"/>
        <w:ind w:left="907"/>
        <w:jc w:val="both"/>
        <w:rPr>
          <w:rFonts w:ascii="Arial" w:eastAsia="Times New Roman" w:hAnsi="Arial" w:cs="Times New Roman"/>
          <w:b/>
          <w:szCs w:val="20"/>
        </w:rPr>
      </w:pPr>
    </w:p>
    <w:p w14:paraId="48B85592" w14:textId="19D0A668" w:rsidR="009F41F3" w:rsidRPr="009373E3" w:rsidRDefault="00B90F67">
      <w:pPr>
        <w:widowControl/>
        <w:numPr>
          <w:ilvl w:val="0"/>
          <w:numId w:val="1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szCs w:val="20"/>
        </w:rPr>
      </w:pPr>
      <w:r w:rsidRPr="00B90F67">
        <w:rPr>
          <w:rFonts w:ascii="Arial" w:eastAsia="Times New Roman" w:hAnsi="Arial" w:cs="Times New Roman"/>
          <w:b/>
          <w:szCs w:val="20"/>
        </w:rPr>
        <w:t>KETENTUAN UMUM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072"/>
      </w:tblGrid>
      <w:tr w:rsidR="00BD7FC3" w:rsidRPr="009F41F3" w14:paraId="631CD22E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2ECACF" w14:textId="2B275C04" w:rsidR="00343775" w:rsidRDefault="00343775" w:rsidP="0087079F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eastAsia="Times New Roman" w:hAnsi="Arial"/>
                <w:szCs w:val="20"/>
                <w:lang w:val="en-ID"/>
              </w:rPr>
            </w:pPr>
            <w:r>
              <w:rPr>
                <w:szCs w:val="20"/>
                <w:lang w:val="en-ID"/>
              </w:rPr>
              <w:t xml:space="preserve">Bagian Global Source </w:t>
            </w:r>
            <w:proofErr w:type="spellStart"/>
            <w:r>
              <w:rPr>
                <w:szCs w:val="20"/>
                <w:lang w:val="en-ID"/>
              </w:rPr>
              <w:t>harus</w:t>
            </w:r>
            <w:proofErr w:type="spellEnd"/>
            <w:r>
              <w:rPr>
                <w:szCs w:val="20"/>
                <w:lang w:val="en-ID"/>
              </w:rPr>
              <w:t xml:space="preserve"> </w:t>
            </w:r>
            <w:proofErr w:type="spellStart"/>
            <w:r>
              <w:rPr>
                <w:szCs w:val="20"/>
                <w:lang w:val="en-ID"/>
              </w:rPr>
              <w:t>menginformasikan</w:t>
            </w:r>
            <w:proofErr w:type="spellEnd"/>
            <w:r>
              <w:rPr>
                <w:szCs w:val="20"/>
                <w:lang w:val="en-ID"/>
              </w:rPr>
              <w:t xml:space="preserve"> </w:t>
            </w:r>
            <w:proofErr w:type="spellStart"/>
            <w:r>
              <w:rPr>
                <w:szCs w:val="20"/>
                <w:lang w:val="en-ID"/>
              </w:rPr>
              <w:t>rencana</w:t>
            </w:r>
            <w:proofErr w:type="spellEnd"/>
            <w:r>
              <w:rPr>
                <w:szCs w:val="20"/>
                <w:lang w:val="en-ID"/>
              </w:rPr>
              <w:t xml:space="preserve"> </w:t>
            </w:r>
            <w:proofErr w:type="spellStart"/>
            <w:r>
              <w:rPr>
                <w:szCs w:val="20"/>
                <w:lang w:val="en-ID"/>
              </w:rPr>
              <w:t>kedatangan</w:t>
            </w:r>
            <w:proofErr w:type="spellEnd"/>
            <w:r>
              <w:rPr>
                <w:szCs w:val="20"/>
                <w:lang w:val="en-ID"/>
              </w:rPr>
              <w:t xml:space="preserve"> </w:t>
            </w:r>
            <w:proofErr w:type="spellStart"/>
            <w:r>
              <w:rPr>
                <w:szCs w:val="20"/>
                <w:lang w:val="en-ID"/>
              </w:rPr>
              <w:t>barang</w:t>
            </w:r>
            <w:proofErr w:type="spellEnd"/>
            <w:r>
              <w:rPr>
                <w:szCs w:val="20"/>
                <w:lang w:val="en-ID"/>
              </w:rPr>
              <w:t xml:space="preserve"> </w:t>
            </w:r>
            <w:proofErr w:type="spellStart"/>
            <w:r>
              <w:rPr>
                <w:szCs w:val="20"/>
                <w:lang w:val="en-ID"/>
              </w:rPr>
              <w:t>kepada</w:t>
            </w:r>
            <w:proofErr w:type="spellEnd"/>
            <w:r>
              <w:rPr>
                <w:szCs w:val="20"/>
                <w:lang w:val="en-ID"/>
              </w:rPr>
              <w:t xml:space="preserve"> </w:t>
            </w:r>
            <w:proofErr w:type="spellStart"/>
            <w:r>
              <w:rPr>
                <w:szCs w:val="20"/>
                <w:lang w:val="en-ID"/>
              </w:rPr>
              <w:t>bagian</w:t>
            </w:r>
            <w:proofErr w:type="spellEnd"/>
            <w:r>
              <w:rPr>
                <w:szCs w:val="20"/>
                <w:lang w:val="en-ID"/>
              </w:rPr>
              <w:t xml:space="preserve"> Gudang.</w:t>
            </w:r>
          </w:p>
          <w:p w14:paraId="6528A3B2" w14:textId="26B47616" w:rsidR="00BD7FC3" w:rsidRPr="00FA42AC" w:rsidRDefault="00BD7FC3" w:rsidP="0087079F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eastAsia="Times New Roman" w:hAnsi="Arial"/>
                <w:szCs w:val="20"/>
                <w:lang w:val="en-ID"/>
              </w:rPr>
            </w:pPr>
            <w:r w:rsidRPr="00AF59A7">
              <w:rPr>
                <w:rFonts w:ascii="Arial" w:eastAsia="Times New Roman" w:hAnsi="Arial"/>
                <w:szCs w:val="20"/>
                <w:lang w:val="en-ID"/>
              </w:rPr>
              <w:t xml:space="preserve">Barang </w:t>
            </w:r>
            <w:proofErr w:type="spellStart"/>
            <w:r w:rsidRPr="00AF59A7">
              <w:rPr>
                <w:rFonts w:ascii="Arial" w:eastAsia="Times New Roman" w:hAnsi="Arial"/>
                <w:szCs w:val="20"/>
                <w:lang w:val="en-ID"/>
              </w:rPr>
              <w:t>jadi</w:t>
            </w:r>
            <w:proofErr w:type="spellEnd"/>
            <w:r w:rsidRPr="00AF59A7">
              <w:rPr>
                <w:rFonts w:ascii="Arial" w:eastAsia="Times New Roman" w:hAnsi="Arial"/>
                <w:szCs w:val="20"/>
                <w:lang w:val="en-ID"/>
              </w:rPr>
              <w:t xml:space="preserve"> yang </w:t>
            </w:r>
            <w:proofErr w:type="spellStart"/>
            <w:r w:rsidRPr="00AF59A7">
              <w:rPr>
                <w:rFonts w:ascii="Arial" w:eastAsia="Times New Roman" w:hAnsi="Arial"/>
                <w:szCs w:val="20"/>
                <w:lang w:val="en-ID"/>
              </w:rPr>
              <w:t>diterima</w:t>
            </w:r>
            <w:proofErr w:type="spellEnd"/>
            <w:r w:rsidRPr="00AF59A7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Pr="00AF59A7">
              <w:rPr>
                <w:rFonts w:ascii="Arial" w:eastAsia="Times New Roman" w:hAnsi="Arial"/>
                <w:szCs w:val="20"/>
                <w:lang w:val="en-ID"/>
              </w:rPr>
              <w:t>harus</w:t>
            </w:r>
            <w:proofErr w:type="spellEnd"/>
            <w:r w:rsidRPr="00AF59A7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Pr="00AF59A7">
              <w:rPr>
                <w:rFonts w:ascii="Arial" w:eastAsia="Times New Roman" w:hAnsi="Arial"/>
                <w:szCs w:val="20"/>
                <w:lang w:val="en-ID"/>
              </w:rPr>
              <w:t>dilengkapi</w:t>
            </w:r>
            <w:proofErr w:type="spellEnd"/>
            <w:r w:rsidRPr="00AF59A7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Pr="00AF59A7">
              <w:rPr>
                <w:rFonts w:ascii="Arial" w:eastAsia="Times New Roman" w:hAnsi="Arial"/>
                <w:szCs w:val="20"/>
                <w:lang w:val="en-ID"/>
              </w:rPr>
              <w:t>dengan</w:t>
            </w:r>
            <w:proofErr w:type="spellEnd"/>
            <w:r w:rsidRPr="00AF59A7">
              <w:rPr>
                <w:rFonts w:ascii="Arial" w:eastAsia="Times New Roman" w:hAnsi="Arial"/>
                <w:szCs w:val="20"/>
                <w:lang w:val="en-ID"/>
              </w:rPr>
              <w:t xml:space="preserve"> Surat</w:t>
            </w:r>
            <w:r w:rsidR="00AD5312">
              <w:rPr>
                <w:rFonts w:ascii="Arial" w:eastAsia="Times New Roman" w:hAnsi="Arial"/>
                <w:szCs w:val="20"/>
                <w:lang w:val="en-ID"/>
              </w:rPr>
              <w:t xml:space="preserve"> Jalan (SJ</w:t>
            </w:r>
            <w:r w:rsidRPr="00AF59A7">
              <w:rPr>
                <w:rFonts w:ascii="Arial" w:eastAsia="Times New Roman" w:hAnsi="Arial"/>
                <w:szCs w:val="20"/>
                <w:lang w:val="en-ID"/>
              </w:rPr>
              <w:t>)</w:t>
            </w:r>
            <w:r w:rsidR="00AD5312">
              <w:rPr>
                <w:rFonts w:ascii="Arial" w:eastAsia="Times New Roman" w:hAnsi="Arial"/>
                <w:szCs w:val="20"/>
                <w:lang w:val="en-ID"/>
              </w:rPr>
              <w:t xml:space="preserve"> vendor</w:t>
            </w:r>
            <w:r w:rsidR="006935FC">
              <w:rPr>
                <w:rFonts w:ascii="Arial" w:eastAsia="Times New Roman" w:hAnsi="Arial"/>
                <w:szCs w:val="20"/>
                <w:lang w:val="en-ID"/>
              </w:rPr>
              <w:t xml:space="preserve"> yang </w:t>
            </w:r>
            <w:proofErr w:type="spellStart"/>
            <w:r w:rsidR="006935FC">
              <w:rPr>
                <w:rFonts w:ascii="Arial" w:eastAsia="Times New Roman" w:hAnsi="Arial"/>
                <w:szCs w:val="20"/>
                <w:lang w:val="en-ID"/>
              </w:rPr>
              <w:t>mencantumkan</w:t>
            </w:r>
            <w:proofErr w:type="spellEnd"/>
            <w:r w:rsidR="006935FC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6935FC">
              <w:rPr>
                <w:rFonts w:ascii="Arial" w:eastAsia="Times New Roman" w:hAnsi="Arial"/>
                <w:szCs w:val="20"/>
                <w:lang w:val="en-ID"/>
              </w:rPr>
              <w:t>nomor</w:t>
            </w:r>
            <w:proofErr w:type="spellEnd"/>
            <w:r w:rsidR="006935FC">
              <w:rPr>
                <w:rFonts w:ascii="Arial" w:eastAsia="Times New Roman" w:hAnsi="Arial"/>
                <w:szCs w:val="20"/>
                <w:lang w:val="en-ID"/>
              </w:rPr>
              <w:t xml:space="preserve"> PO</w:t>
            </w:r>
            <w:r w:rsidR="00AD5312">
              <w:rPr>
                <w:rFonts w:ascii="Arial" w:eastAsia="Times New Roman" w:hAnsi="Arial"/>
                <w:szCs w:val="20"/>
                <w:lang w:val="en-ID"/>
              </w:rPr>
              <w:t xml:space="preserve"> dan</w:t>
            </w:r>
            <w:r w:rsidR="00E21B4D">
              <w:rPr>
                <w:rFonts w:ascii="Arial" w:eastAsia="Times New Roman" w:hAnsi="Arial"/>
                <w:szCs w:val="20"/>
                <w:lang w:val="en-ID"/>
              </w:rPr>
              <w:t xml:space="preserve"> copy</w:t>
            </w:r>
            <w:r w:rsidR="00AD5312">
              <w:rPr>
                <w:rFonts w:ascii="Arial" w:eastAsia="Times New Roman" w:hAnsi="Arial"/>
                <w:szCs w:val="20"/>
                <w:lang w:val="en-ID"/>
              </w:rPr>
              <w:t xml:space="preserve"> PO internal</w:t>
            </w:r>
            <w:r w:rsidR="009611DB">
              <w:rPr>
                <w:rFonts w:ascii="Arial" w:eastAsia="Times New Roman" w:hAnsi="Arial"/>
                <w:szCs w:val="20"/>
                <w:lang w:val="en-ID"/>
              </w:rPr>
              <w:t>.</w:t>
            </w:r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Apabila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tidak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dilengkapi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dengan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PO,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maka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lakukan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konfirmasi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kepada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bagian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Global Sourc</w:t>
            </w:r>
            <w:r w:rsidR="002158F1">
              <w:rPr>
                <w:rFonts w:ascii="Arial" w:eastAsia="Times New Roman" w:hAnsi="Arial"/>
                <w:szCs w:val="20"/>
                <w:lang w:val="en-ID"/>
              </w:rPr>
              <w:t>e</w:t>
            </w:r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untuk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memastikan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bahwa</w:t>
            </w:r>
            <w:proofErr w:type="spellEnd"/>
            <w:r w:rsidR="00343775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343775">
              <w:rPr>
                <w:rFonts w:ascii="Arial" w:eastAsia="Times New Roman" w:hAnsi="Arial"/>
                <w:szCs w:val="20"/>
                <w:lang w:val="en-ID"/>
              </w:rPr>
              <w:t>barang</w:t>
            </w:r>
            <w:proofErr w:type="spellEnd"/>
            <w:r w:rsidR="00016740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E21B4D">
              <w:rPr>
                <w:rFonts w:ascii="Arial" w:eastAsia="Times New Roman" w:hAnsi="Arial"/>
                <w:szCs w:val="20"/>
                <w:lang w:val="en-ID"/>
              </w:rPr>
              <w:t>tersebut</w:t>
            </w:r>
            <w:proofErr w:type="spellEnd"/>
            <w:r w:rsidR="00E21B4D">
              <w:rPr>
                <w:rFonts w:ascii="Arial" w:eastAsia="Times New Roman" w:hAnsi="Arial"/>
                <w:szCs w:val="20"/>
                <w:lang w:val="en-ID"/>
              </w:rPr>
              <w:t xml:space="preserve"> </w:t>
            </w:r>
            <w:proofErr w:type="spellStart"/>
            <w:r w:rsidR="00016740">
              <w:rPr>
                <w:rFonts w:ascii="Arial" w:eastAsia="Times New Roman" w:hAnsi="Arial"/>
                <w:szCs w:val="20"/>
                <w:lang w:val="en-ID"/>
              </w:rPr>
              <w:t>dipesan</w:t>
            </w:r>
            <w:proofErr w:type="spellEnd"/>
            <w:r w:rsidR="00016740">
              <w:rPr>
                <w:rFonts w:ascii="Arial" w:eastAsia="Times New Roman" w:hAnsi="Arial"/>
                <w:szCs w:val="20"/>
                <w:lang w:val="en-ID"/>
              </w:rPr>
              <w:t>.</w:t>
            </w:r>
          </w:p>
        </w:tc>
      </w:tr>
      <w:tr w:rsidR="00BD7FC3" w:rsidRPr="009F41F3" w14:paraId="2B76BDFC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DB7DA7" w14:textId="7582F356" w:rsidR="00EA3A12" w:rsidRPr="00EA3A12" w:rsidRDefault="00EA3A12" w:rsidP="0087079F">
            <w:pPr>
              <w:widowControl/>
              <w:numPr>
                <w:ilvl w:val="1"/>
                <w:numId w:val="1"/>
              </w:numPr>
              <w:suppressAutoHyphens/>
              <w:autoSpaceDE/>
              <w:autoSpaceDN/>
              <w:spacing w:line="276" w:lineRule="auto"/>
              <w:ind w:left="907" w:hanging="655"/>
              <w:jc w:val="both"/>
              <w:rPr>
                <w:rFonts w:ascii="Arial" w:eastAsia="Times New Roman" w:hAnsi="Arial" w:cs="Times New Roman"/>
                <w:szCs w:val="20"/>
                <w:lang w:val="en-ID"/>
              </w:rPr>
            </w:pPr>
            <w:r>
              <w:rPr>
                <w:rFonts w:ascii="Arial" w:eastAsia="Times New Roman" w:hAnsi="Arial" w:cs="Times New Roman"/>
                <w:szCs w:val="20"/>
                <w:lang w:val="en-ID"/>
              </w:rPr>
              <w:t xml:space="preserve">Barang </w:t>
            </w:r>
            <w:proofErr w:type="spellStart"/>
            <w:r>
              <w:rPr>
                <w:rFonts w:ascii="Arial" w:eastAsia="Times New Roman" w:hAnsi="Arial" w:cs="Times New Roman"/>
                <w:szCs w:val="20"/>
                <w:lang w:val="en-ID"/>
              </w:rPr>
              <w:t>jadi</w:t>
            </w:r>
            <w:proofErr w:type="spellEnd"/>
            <w:r>
              <w:rPr>
                <w:rFonts w:ascii="Arial" w:eastAsia="Times New Roman" w:hAnsi="Arial" w:cs="Times New Roman"/>
                <w:szCs w:val="20"/>
                <w:lang w:val="en-ID"/>
              </w:rPr>
              <w:t xml:space="preserve"> yang </w:t>
            </w:r>
            <w:proofErr w:type="spellStart"/>
            <w:r>
              <w:rPr>
                <w:rFonts w:ascii="Arial" w:eastAsia="Times New Roman" w:hAnsi="Arial" w:cs="Times New Roman"/>
                <w:szCs w:val="20"/>
                <w:lang w:val="en-ID"/>
              </w:rPr>
              <w:t>diterima</w:t>
            </w:r>
            <w:proofErr w:type="spellEnd"/>
            <w:r>
              <w:rPr>
                <w:rFonts w:ascii="Arial" w:eastAsia="Times New Roman" w:hAnsi="Arial" w:cs="Times New Roman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  <w:lang w:val="en-ID"/>
              </w:rPr>
              <w:t>harus</w:t>
            </w:r>
            <w:proofErr w:type="spellEnd"/>
            <w:r>
              <w:rPr>
                <w:rFonts w:ascii="Arial" w:eastAsia="Times New Roman" w:hAnsi="Arial" w:cs="Times New Roman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  <w:lang w:val="en-ID"/>
              </w:rPr>
              <w:t>melalui</w:t>
            </w:r>
            <w:proofErr w:type="spellEnd"/>
            <w:r>
              <w:rPr>
                <w:rFonts w:ascii="Arial" w:eastAsia="Times New Roman" w:hAnsi="Arial" w:cs="Times New Roman"/>
                <w:szCs w:val="20"/>
                <w:lang w:val="en-ID"/>
              </w:rPr>
              <w:t xml:space="preserve"> proses </w:t>
            </w:r>
            <w:proofErr w:type="spellStart"/>
            <w:r>
              <w:rPr>
                <w:rFonts w:ascii="Arial" w:eastAsia="Times New Roman" w:hAnsi="Arial" w:cs="Times New Roman"/>
                <w:szCs w:val="20"/>
                <w:lang w:val="en-ID"/>
              </w:rPr>
              <w:t>pengecekan</w:t>
            </w:r>
            <w:proofErr w:type="spellEnd"/>
            <w:r>
              <w:rPr>
                <w:rFonts w:ascii="Arial" w:eastAsia="Times New Roman" w:hAnsi="Arial" w:cs="Times New Roman"/>
                <w:szCs w:val="20"/>
                <w:lang w:val="en-ID"/>
              </w:rPr>
              <w:t xml:space="preserve"> oleh </w:t>
            </w:r>
            <w:proofErr w:type="spellStart"/>
            <w:r>
              <w:rPr>
                <w:rFonts w:ascii="Arial" w:eastAsia="Times New Roman" w:hAnsi="Arial" w:cs="Times New Roman"/>
                <w:szCs w:val="20"/>
                <w:lang w:val="en-ID"/>
              </w:rPr>
              <w:t>bagian</w:t>
            </w:r>
            <w:proofErr w:type="spellEnd"/>
            <w:r>
              <w:rPr>
                <w:rFonts w:ascii="Arial" w:eastAsia="Times New Roman" w:hAnsi="Arial" w:cs="Times New Roman"/>
                <w:szCs w:val="20"/>
                <w:lang w:val="en-ID"/>
              </w:rPr>
              <w:t xml:space="preserve"> QC dan </w:t>
            </w:r>
            <w:proofErr w:type="spellStart"/>
            <w:r>
              <w:rPr>
                <w:rFonts w:ascii="Arial" w:eastAsia="Times New Roman" w:hAnsi="Arial" w:cs="Times New Roman"/>
                <w:szCs w:val="20"/>
                <w:lang w:val="en-ID"/>
              </w:rPr>
              <w:t>harus</w:t>
            </w:r>
            <w:proofErr w:type="spellEnd"/>
            <w:r>
              <w:rPr>
                <w:rFonts w:ascii="Arial" w:eastAsia="Times New Roman" w:hAnsi="Arial" w:cs="Times New Roman"/>
                <w:szCs w:val="20"/>
                <w:lang w:val="en-ID"/>
              </w:rPr>
              <w:t xml:space="preserve"> </w:t>
            </w:r>
            <w:proofErr w:type="spellStart"/>
            <w:r>
              <w:rPr>
                <w:rFonts w:ascii="Arial" w:eastAsia="Times New Roman" w:hAnsi="Arial" w:cs="Times New Roman"/>
                <w:szCs w:val="20"/>
                <w:lang w:val="en-ID"/>
              </w:rPr>
              <w:t>dibuatkan</w:t>
            </w:r>
            <w:proofErr w:type="spellEnd"/>
            <w:r>
              <w:rPr>
                <w:rFonts w:ascii="Arial" w:eastAsia="Times New Roman" w:hAnsi="Arial" w:cs="Times New Roman"/>
                <w:szCs w:val="20"/>
                <w:lang w:val="en-ID"/>
              </w:rPr>
              <w:t xml:space="preserve"> LPB.</w:t>
            </w:r>
          </w:p>
          <w:p w14:paraId="56C29A32" w14:textId="1BBAECB8" w:rsidR="00BD7FC3" w:rsidRPr="003B7F4A" w:rsidRDefault="003F4EA6" w:rsidP="0087079F">
            <w:pPr>
              <w:widowControl/>
              <w:numPr>
                <w:ilvl w:val="1"/>
                <w:numId w:val="1"/>
              </w:numPr>
              <w:suppressAutoHyphens/>
              <w:autoSpaceDE/>
              <w:autoSpaceDN/>
              <w:spacing w:line="276" w:lineRule="auto"/>
              <w:ind w:left="907" w:hanging="655"/>
              <w:jc w:val="both"/>
              <w:rPr>
                <w:rFonts w:ascii="Arial" w:eastAsia="Times New Roman" w:hAnsi="Arial" w:cs="Times New Roman"/>
                <w:szCs w:val="20"/>
                <w:lang w:val="en-ID"/>
              </w:rPr>
            </w:pPr>
            <w:r>
              <w:t>Barang</w:t>
            </w:r>
            <w:r w:rsidR="00BD7FC3" w:rsidRPr="00AF59A7">
              <w:t xml:space="preserve"> </w:t>
            </w:r>
            <w:proofErr w:type="spellStart"/>
            <w:r w:rsidR="00BD7FC3" w:rsidRPr="00AF59A7">
              <w:t>jadi</w:t>
            </w:r>
            <w:proofErr w:type="spellEnd"/>
            <w:r w:rsidR="00BD7FC3" w:rsidRPr="00AF59A7">
              <w:t xml:space="preserve"> yang </w:t>
            </w:r>
            <w:proofErr w:type="spellStart"/>
            <w:r w:rsidR="00BD7FC3" w:rsidRPr="00AF59A7">
              <w:t>d</w:t>
            </w:r>
            <w:r>
              <w:t>i</w:t>
            </w:r>
            <w:r w:rsidR="00902E40">
              <w:t>terima</w:t>
            </w:r>
            <w:proofErr w:type="spellEnd"/>
            <w:r w:rsidR="00BD7FC3" w:rsidRPr="00AF59A7">
              <w:t xml:space="preserve"> </w:t>
            </w:r>
            <w:r w:rsidR="00902E40">
              <w:t>oleh</w:t>
            </w:r>
            <w:r w:rsidR="00BD7FC3" w:rsidRPr="00AF59A7">
              <w:t xml:space="preserve"> Warehouse DC Baros </w:t>
            </w:r>
            <w:proofErr w:type="spellStart"/>
            <w:r w:rsidR="00BD7FC3" w:rsidRPr="00AF59A7">
              <w:t>harus</w:t>
            </w:r>
            <w:proofErr w:type="spellEnd"/>
            <w:r w:rsidR="00BD7FC3" w:rsidRPr="00AF59A7">
              <w:t xml:space="preserve"> </w:t>
            </w:r>
            <w:proofErr w:type="spellStart"/>
            <w:r w:rsidR="00BD7FC3" w:rsidRPr="00AF59A7">
              <w:t>sesuai</w:t>
            </w:r>
            <w:proofErr w:type="spellEnd"/>
            <w:r w:rsidR="00BD7FC3" w:rsidRPr="00AF59A7">
              <w:t xml:space="preserve"> </w:t>
            </w:r>
            <w:proofErr w:type="spellStart"/>
            <w:r w:rsidR="00BD7FC3" w:rsidRPr="00AF59A7">
              <w:t>dengan</w:t>
            </w:r>
            <w:proofErr w:type="spellEnd"/>
            <w:r w:rsidR="00C91C53">
              <w:t xml:space="preserve"> SJ vendor </w:t>
            </w:r>
            <w:r w:rsidR="00902E40">
              <w:t>dan PO.</w:t>
            </w:r>
          </w:p>
          <w:p w14:paraId="63B82BD7" w14:textId="7A90E4EE" w:rsidR="003B7F4A" w:rsidRPr="00343775" w:rsidRDefault="003B7F4A" w:rsidP="00343775">
            <w:pPr>
              <w:widowControl/>
              <w:numPr>
                <w:ilvl w:val="1"/>
                <w:numId w:val="1"/>
              </w:numPr>
              <w:suppressAutoHyphens/>
              <w:autoSpaceDE/>
              <w:autoSpaceDN/>
              <w:spacing w:line="276" w:lineRule="auto"/>
              <w:ind w:left="907" w:hanging="655"/>
              <w:jc w:val="both"/>
              <w:rPr>
                <w:rFonts w:ascii="Arial" w:eastAsia="Times New Roman" w:hAnsi="Arial" w:cs="Times New Roman"/>
                <w:szCs w:val="20"/>
                <w:lang w:val="en-ID"/>
              </w:rPr>
            </w:pPr>
            <w:proofErr w:type="spellStart"/>
            <w:r>
              <w:t>Apabila</w:t>
            </w:r>
            <w:proofErr w:type="spellEnd"/>
            <w:r>
              <w:t xml:space="preserve"> </w:t>
            </w:r>
            <w:proofErr w:type="spellStart"/>
            <w:r>
              <w:t>terdapat</w:t>
            </w:r>
            <w:proofErr w:type="spellEnd"/>
            <w:r>
              <w:t xml:space="preserve"> </w:t>
            </w:r>
            <w:proofErr w:type="spellStart"/>
            <w:r>
              <w:t>ketidaksesuaian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</w:t>
            </w:r>
            <w:proofErr w:type="spellStart"/>
            <w:r>
              <w:t>barang</w:t>
            </w:r>
            <w:proofErr w:type="spellEnd"/>
            <w:r>
              <w:t xml:space="preserve"> yang </w:t>
            </w:r>
            <w:proofErr w:type="spellStart"/>
            <w:r>
              <w:t>diterima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SJ vendor dan PO, </w:t>
            </w:r>
            <w:proofErr w:type="spellStart"/>
            <w:r>
              <w:t>maka</w:t>
            </w:r>
            <w:proofErr w:type="spellEnd"/>
            <w:r>
              <w:t xml:space="preserve"> </w:t>
            </w:r>
            <w:proofErr w:type="spellStart"/>
            <w:r w:rsidR="007709B0">
              <w:t>membuat</w:t>
            </w:r>
            <w:proofErr w:type="spellEnd"/>
            <w:r w:rsidR="007709B0">
              <w:t xml:space="preserve"> </w:t>
            </w:r>
            <w:r w:rsidR="004601A3">
              <w:t xml:space="preserve">2 </w:t>
            </w:r>
            <w:proofErr w:type="spellStart"/>
            <w:r w:rsidR="004601A3">
              <w:t>rangkap</w:t>
            </w:r>
            <w:proofErr w:type="spellEnd"/>
            <w:r w:rsidR="004601A3">
              <w:t xml:space="preserve"> </w:t>
            </w:r>
            <w:r w:rsidR="00C0754D">
              <w:t>B</w:t>
            </w:r>
            <w:r w:rsidR="007709B0">
              <w:t xml:space="preserve">erita </w:t>
            </w:r>
            <w:r w:rsidR="00C0754D">
              <w:t>A</w:t>
            </w:r>
            <w:r w:rsidR="007709B0">
              <w:t>cara</w:t>
            </w:r>
            <w:r w:rsidR="004601A3">
              <w:t xml:space="preserve"> </w:t>
            </w:r>
            <w:r w:rsidR="00C0754D">
              <w:t>S</w:t>
            </w:r>
            <w:r w:rsidR="004601A3">
              <w:t xml:space="preserve">erah </w:t>
            </w:r>
            <w:proofErr w:type="spellStart"/>
            <w:r w:rsidR="00C0754D">
              <w:t>T</w:t>
            </w:r>
            <w:r w:rsidR="004601A3">
              <w:t>erima</w:t>
            </w:r>
            <w:proofErr w:type="spellEnd"/>
            <w:r w:rsidR="00C0754D">
              <w:t xml:space="preserve"> (BAST)</w:t>
            </w:r>
            <w:r w:rsidR="004601A3">
              <w:t xml:space="preserve"> dan </w:t>
            </w:r>
            <w:proofErr w:type="spellStart"/>
            <w:r w:rsidR="004601A3">
              <w:t>serahkan</w:t>
            </w:r>
            <w:proofErr w:type="spellEnd"/>
            <w:r w:rsidR="004601A3">
              <w:t xml:space="preserve"> </w:t>
            </w:r>
            <w:proofErr w:type="spellStart"/>
            <w:r w:rsidR="004601A3">
              <w:t>ke</w:t>
            </w:r>
            <w:proofErr w:type="spellEnd"/>
            <w:r w:rsidR="004601A3">
              <w:t xml:space="preserve"> </w:t>
            </w:r>
            <w:proofErr w:type="spellStart"/>
            <w:r w:rsidR="004601A3">
              <w:t>bag</w:t>
            </w:r>
            <w:r>
              <w:t>ian</w:t>
            </w:r>
            <w:proofErr w:type="spellEnd"/>
            <w:r>
              <w:t xml:space="preserve"> Global Source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diteruskan</w:t>
            </w:r>
            <w:proofErr w:type="spellEnd"/>
            <w:r>
              <w:t xml:space="preserve"> </w:t>
            </w:r>
            <w:proofErr w:type="spellStart"/>
            <w:r>
              <w:t>kepada</w:t>
            </w:r>
            <w:proofErr w:type="spellEnd"/>
            <w:r>
              <w:t xml:space="preserve"> vendor</w:t>
            </w:r>
            <w:r w:rsidR="00343775">
              <w:t>.</w:t>
            </w:r>
          </w:p>
        </w:tc>
      </w:tr>
      <w:tr w:rsidR="00BD7FC3" w:rsidRPr="009F41F3" w14:paraId="49121DDB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2056774" w14:textId="28C18017" w:rsidR="00BD7FC3" w:rsidRPr="00BD7FC3" w:rsidRDefault="00BD7FC3" w:rsidP="0087079F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hAnsi="Arial"/>
                <w:szCs w:val="20"/>
                <w:lang w:val="en-ID"/>
              </w:rPr>
            </w:pPr>
            <w:proofErr w:type="spellStart"/>
            <w:r w:rsidRPr="00AF59A7">
              <w:t>Produk</w:t>
            </w:r>
            <w:proofErr w:type="spellEnd"/>
            <w:r w:rsidRPr="00AF59A7">
              <w:t xml:space="preserve"> yang </w:t>
            </w:r>
            <w:proofErr w:type="spellStart"/>
            <w:proofErr w:type="gramStart"/>
            <w:r w:rsidRPr="00AF59A7">
              <w:t>masuk</w:t>
            </w:r>
            <w:proofErr w:type="spellEnd"/>
            <w:r w:rsidRPr="00AF59A7">
              <w:t xml:space="preserve">  dan</w:t>
            </w:r>
            <w:proofErr w:type="gramEnd"/>
            <w:r w:rsidRPr="00AF59A7">
              <w:t xml:space="preserve"> </w:t>
            </w:r>
            <w:proofErr w:type="spellStart"/>
            <w:r w:rsidRPr="00AF59A7">
              <w:t>keluar</w:t>
            </w:r>
            <w:proofErr w:type="spellEnd"/>
            <w:r w:rsidRPr="00AF59A7">
              <w:t xml:space="preserve"> di lantai-1 </w:t>
            </w:r>
            <w:proofErr w:type="spellStart"/>
            <w:r w:rsidRPr="00AF59A7">
              <w:t>diatur</w:t>
            </w:r>
            <w:proofErr w:type="spellEnd"/>
            <w:r w:rsidRPr="00AF59A7">
              <w:t xml:space="preserve"> </w:t>
            </w:r>
            <w:proofErr w:type="spellStart"/>
            <w:r w:rsidRPr="00AF59A7">
              <w:t>melalui</w:t>
            </w:r>
            <w:proofErr w:type="spellEnd"/>
            <w:r w:rsidRPr="00AF59A7">
              <w:t xml:space="preserve"> 2 (dua) gate yang </w:t>
            </w:r>
            <w:proofErr w:type="spellStart"/>
            <w:r w:rsidRPr="00AF59A7">
              <w:t>tersedia</w:t>
            </w:r>
            <w:proofErr w:type="spellEnd"/>
            <w:r w:rsidRPr="00AF59A7">
              <w:t xml:space="preserve"> </w:t>
            </w:r>
          </w:p>
          <w:p w14:paraId="05632F16" w14:textId="762D778F" w:rsidR="00BD7FC3" w:rsidRPr="00FA42AC" w:rsidRDefault="00BD7FC3" w:rsidP="0087079F">
            <w:pPr>
              <w:numPr>
                <w:ilvl w:val="1"/>
                <w:numId w:val="1"/>
              </w:numPr>
              <w:suppressAutoHyphens/>
              <w:spacing w:line="276" w:lineRule="auto"/>
              <w:ind w:left="907" w:hanging="655"/>
              <w:jc w:val="both"/>
              <w:rPr>
                <w:rFonts w:ascii="Arial" w:hAnsi="Arial"/>
                <w:szCs w:val="20"/>
                <w:lang w:val="en-ID"/>
              </w:rPr>
            </w:pPr>
            <w:proofErr w:type="spellStart"/>
            <w:r w:rsidRPr="00DB7169">
              <w:t>Produk</w:t>
            </w:r>
            <w:proofErr w:type="spellEnd"/>
            <w:r w:rsidRPr="00DB7169">
              <w:t xml:space="preserve"> yang </w:t>
            </w:r>
            <w:proofErr w:type="spellStart"/>
            <w:r w:rsidRPr="00DB7169">
              <w:t>masuk</w:t>
            </w:r>
            <w:proofErr w:type="spellEnd"/>
            <w:r w:rsidRPr="00DB7169">
              <w:t xml:space="preserve"> dan </w:t>
            </w:r>
            <w:proofErr w:type="spellStart"/>
            <w:r w:rsidRPr="00DB7169">
              <w:t>keluar</w:t>
            </w:r>
            <w:proofErr w:type="spellEnd"/>
            <w:r w:rsidRPr="00DB7169">
              <w:t xml:space="preserve"> di lantai-2 </w:t>
            </w:r>
            <w:proofErr w:type="spellStart"/>
            <w:r w:rsidRPr="00DB7169">
              <w:t>diatur</w:t>
            </w:r>
            <w:proofErr w:type="spellEnd"/>
            <w:r w:rsidRPr="00DB7169">
              <w:t xml:space="preserve"> </w:t>
            </w:r>
            <w:proofErr w:type="spellStart"/>
            <w:r w:rsidRPr="00DB7169">
              <w:t>melalui</w:t>
            </w:r>
            <w:proofErr w:type="spellEnd"/>
            <w:r w:rsidRPr="00DB7169">
              <w:t xml:space="preserve"> lift barang-1 dan lift barang-2</w:t>
            </w:r>
            <w:r w:rsidR="00902E40">
              <w:t>.</w:t>
            </w:r>
          </w:p>
        </w:tc>
      </w:tr>
      <w:tr w:rsidR="009F41F3" w:rsidRPr="009F41F3" w14:paraId="25FE847A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10439B" w14:textId="30208D90" w:rsidR="00915324" w:rsidRPr="00EB22DA" w:rsidRDefault="00915324" w:rsidP="0047445D">
            <w:pPr>
              <w:suppressAutoHyphens/>
              <w:spacing w:line="276" w:lineRule="auto"/>
              <w:rPr>
                <w:rFonts w:ascii="Arial" w:eastAsia="Times New Roman" w:hAnsi="Arial"/>
                <w:bCs/>
                <w:szCs w:val="20"/>
                <w:lang w:val="en-ID"/>
              </w:rPr>
            </w:pPr>
          </w:p>
        </w:tc>
      </w:tr>
      <w:tr w:rsidR="009F41F3" w:rsidRPr="009F41F3" w14:paraId="48038AC1" w14:textId="77777777" w:rsidTr="009F41F3"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2CF6C4" w14:textId="7E420CB1" w:rsidR="00EB22DA" w:rsidRPr="00EB22DA" w:rsidRDefault="00EB22DA" w:rsidP="00633126">
            <w:pPr>
              <w:suppressAutoHyphens/>
              <w:spacing w:line="276" w:lineRule="auto"/>
              <w:rPr>
                <w:rFonts w:ascii="Arial" w:eastAsia="Times New Roman" w:hAnsi="Arial"/>
                <w:szCs w:val="20"/>
                <w:lang w:val="en-ID"/>
              </w:rPr>
            </w:pPr>
          </w:p>
        </w:tc>
      </w:tr>
    </w:tbl>
    <w:p w14:paraId="452331C2" w14:textId="77777777" w:rsidR="00EB22DA" w:rsidRDefault="00EB22DA" w:rsidP="009F41F3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3C0C7A32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A2AA55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321E7610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13C1E4F7" w14:textId="77777777" w:rsidR="001B0C87" w:rsidRPr="001B0C87" w:rsidRDefault="001B0C87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b/>
          <w:bCs/>
          <w:vanish/>
          <w:szCs w:val="20"/>
        </w:rPr>
      </w:pPr>
    </w:p>
    <w:p w14:paraId="56B9DDFE" w14:textId="44065622" w:rsidR="001B0C87" w:rsidRPr="001B0C87" w:rsidRDefault="00693FE4">
      <w:pPr>
        <w:pStyle w:val="ListParagraph"/>
        <w:widowControl/>
        <w:numPr>
          <w:ilvl w:val="0"/>
          <w:numId w:val="5"/>
        </w:numPr>
        <w:suppressAutoHyphens/>
        <w:autoSpaceDE/>
        <w:autoSpaceDN/>
        <w:spacing w:line="276" w:lineRule="auto"/>
        <w:ind w:left="360" w:hanging="270"/>
        <w:jc w:val="both"/>
        <w:rPr>
          <w:rFonts w:ascii="Arial" w:eastAsia="Times New Roman" w:hAnsi="Arial" w:cs="Times New Roman"/>
          <w:b/>
          <w:bCs/>
          <w:szCs w:val="20"/>
        </w:rPr>
      </w:pPr>
      <w:r w:rsidRPr="001B0C87">
        <w:rPr>
          <w:rFonts w:ascii="Arial" w:eastAsia="Times New Roman" w:hAnsi="Arial" w:cs="Times New Roman"/>
          <w:b/>
          <w:bCs/>
          <w:szCs w:val="20"/>
        </w:rPr>
        <w:t>TANGGUNG JAWA</w:t>
      </w:r>
      <w:r w:rsidR="00725F4E">
        <w:rPr>
          <w:rFonts w:ascii="Arial" w:eastAsia="Times New Roman" w:hAnsi="Arial" w:cs="Times New Roman"/>
          <w:b/>
          <w:bCs/>
          <w:szCs w:val="20"/>
        </w:rPr>
        <w:t>B</w:t>
      </w:r>
    </w:p>
    <w:p w14:paraId="442F3746" w14:textId="77777777" w:rsidR="008725E2" w:rsidRPr="008B4634" w:rsidRDefault="008725E2" w:rsidP="008725E2">
      <w:pPr>
        <w:pStyle w:val="ListParagraph"/>
        <w:numPr>
          <w:ilvl w:val="1"/>
          <w:numId w:val="44"/>
        </w:numPr>
        <w:suppressAutoHyphens/>
        <w:spacing w:line="276" w:lineRule="auto"/>
        <w:ind w:firstLine="0"/>
        <w:rPr>
          <w:rFonts w:ascii="Arial" w:eastAsia="Times New Roman" w:hAnsi="Arial"/>
          <w:szCs w:val="20"/>
          <w:lang w:val="en-ID"/>
        </w:rPr>
      </w:pPr>
      <w:proofErr w:type="spellStart"/>
      <w:r w:rsidRPr="008B4634">
        <w:rPr>
          <w:rFonts w:ascii="Arial" w:eastAsia="Times New Roman" w:hAnsi="Arial"/>
          <w:szCs w:val="20"/>
          <w:lang w:val="en-ID"/>
        </w:rPr>
        <w:t>Kepala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Gudang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bertanggung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jawab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proofErr w:type="gramStart"/>
      <w:r w:rsidRPr="008B4634">
        <w:rPr>
          <w:rFonts w:ascii="Arial" w:eastAsia="Times New Roman" w:hAnsi="Arial"/>
          <w:szCs w:val="20"/>
          <w:lang w:val="en-ID"/>
        </w:rPr>
        <w:t>terhadap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:</w:t>
      </w:r>
      <w:proofErr w:type="gramEnd"/>
    </w:p>
    <w:p w14:paraId="626858C9" w14:textId="77777777" w:rsidR="008725E2" w:rsidRDefault="008725E2" w:rsidP="008725E2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Keseluruh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roses </w:t>
      </w:r>
      <w:proofErr w:type="spellStart"/>
      <w:r>
        <w:rPr>
          <w:rFonts w:ascii="Arial" w:eastAsia="Times New Roman" w:hAnsi="Arial"/>
          <w:szCs w:val="20"/>
          <w:lang w:val="en-ID"/>
        </w:rPr>
        <w:t>penerima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</w:p>
    <w:p w14:paraId="5823077C" w14:textId="77777777" w:rsidR="008725E2" w:rsidRDefault="008725E2" w:rsidP="008725E2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lengkap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administrasi</w:t>
      </w:r>
      <w:proofErr w:type="spellEnd"/>
    </w:p>
    <w:p w14:paraId="52E31289" w14:textId="77777777" w:rsidR="008725E2" w:rsidRDefault="008725E2" w:rsidP="008725E2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stock </w:t>
      </w:r>
      <w:proofErr w:type="spellStart"/>
      <w:r>
        <w:rPr>
          <w:rFonts w:ascii="Arial" w:eastAsia="Times New Roman" w:hAnsi="Arial"/>
          <w:szCs w:val="20"/>
          <w:lang w:val="en-ID"/>
        </w:rPr>
        <w:t>sebelum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dan </w:t>
      </w:r>
      <w:proofErr w:type="spellStart"/>
      <w:r>
        <w:rPr>
          <w:rFonts w:ascii="Arial" w:eastAsia="Times New Roman" w:hAnsi="Arial"/>
          <w:szCs w:val="20"/>
          <w:lang w:val="en-ID"/>
        </w:rPr>
        <w:t>sesudah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adany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penerima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</w:p>
    <w:p w14:paraId="6C4B0096" w14:textId="36D8ABFE" w:rsidR="008725E2" w:rsidRDefault="008725E2" w:rsidP="008725E2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akurat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data </w:t>
      </w:r>
      <w:proofErr w:type="spellStart"/>
      <w:r>
        <w:rPr>
          <w:rFonts w:ascii="Arial" w:eastAsia="Times New Roman" w:hAnsi="Arial"/>
          <w:szCs w:val="20"/>
          <w:lang w:val="en-ID"/>
        </w:rPr>
        <w:t>fisik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eng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yang </w:t>
      </w:r>
      <w:proofErr w:type="spellStart"/>
      <w:r>
        <w:rPr>
          <w:rFonts w:ascii="Arial" w:eastAsia="Times New Roman" w:hAnsi="Arial"/>
          <w:szCs w:val="20"/>
          <w:lang w:val="en-ID"/>
        </w:rPr>
        <w:t>terter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ada SJ </w:t>
      </w:r>
    </w:p>
    <w:p w14:paraId="43802A0F" w14:textId="5F2B7BCB" w:rsidR="00253B52" w:rsidRPr="00512FFB" w:rsidRDefault="00253B52" w:rsidP="008725E2">
      <w:pPr>
        <w:pStyle w:val="ListParagraph"/>
        <w:numPr>
          <w:ilvl w:val="1"/>
          <w:numId w:val="5"/>
        </w:numPr>
        <w:suppressAutoHyphens/>
        <w:spacing w:line="276" w:lineRule="auto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isimp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ada area </w:t>
      </w:r>
      <w:proofErr w:type="spellStart"/>
      <w:r>
        <w:rPr>
          <w:rFonts w:ascii="Arial" w:eastAsia="Times New Roman" w:hAnsi="Arial"/>
          <w:szCs w:val="20"/>
          <w:lang w:val="en-ID"/>
        </w:rPr>
        <w:t>atau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lokas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sesua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tentu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</w:p>
    <w:p w14:paraId="14626D23" w14:textId="77777777" w:rsidR="008725E2" w:rsidRPr="00ED3C9D" w:rsidRDefault="008725E2" w:rsidP="008725E2">
      <w:pPr>
        <w:pStyle w:val="ListParagraph"/>
        <w:numPr>
          <w:ilvl w:val="1"/>
          <w:numId w:val="44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proofErr w:type="spellStart"/>
      <w:r w:rsidRPr="008B4634">
        <w:rPr>
          <w:rFonts w:ascii="Arial" w:eastAsia="Times New Roman" w:hAnsi="Arial"/>
          <w:szCs w:val="20"/>
          <w:lang w:val="en-ID"/>
        </w:rPr>
        <w:t>Kepala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regu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bertanggung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Pr="008B4634">
        <w:rPr>
          <w:rFonts w:ascii="Arial" w:eastAsia="Times New Roman" w:hAnsi="Arial"/>
          <w:szCs w:val="20"/>
          <w:lang w:val="en-ID"/>
        </w:rPr>
        <w:t>jawab</w:t>
      </w:r>
      <w:proofErr w:type="spellEnd"/>
      <w:r w:rsidRPr="008B4634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proofErr w:type="gramStart"/>
      <w:r w:rsidRPr="008B4634">
        <w:rPr>
          <w:rFonts w:ascii="Arial" w:eastAsia="Times New Roman" w:hAnsi="Arial"/>
          <w:szCs w:val="20"/>
          <w:lang w:val="en-ID"/>
        </w:rPr>
        <w:t>terhadap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:</w:t>
      </w:r>
      <w:proofErr w:type="gramEnd"/>
    </w:p>
    <w:p w14:paraId="1F0187E5" w14:textId="314B0BA9" w:rsidR="008725E2" w:rsidRDefault="008725E2" w:rsidP="008725E2">
      <w:pPr>
        <w:pStyle w:val="ListParagraph"/>
        <w:numPr>
          <w:ilvl w:val="0"/>
          <w:numId w:val="46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akurat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data </w:t>
      </w:r>
      <w:proofErr w:type="spellStart"/>
      <w:r>
        <w:rPr>
          <w:rFonts w:ascii="Arial" w:eastAsia="Times New Roman" w:hAnsi="Arial"/>
          <w:szCs w:val="20"/>
          <w:lang w:val="en-ID"/>
        </w:rPr>
        <w:t>fisik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jad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eng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yang </w:t>
      </w:r>
      <w:proofErr w:type="spellStart"/>
      <w:r>
        <w:rPr>
          <w:rFonts w:ascii="Arial" w:eastAsia="Times New Roman" w:hAnsi="Arial"/>
          <w:szCs w:val="20"/>
          <w:lang w:val="en-ID"/>
        </w:rPr>
        <w:t>tertera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pada SJ </w:t>
      </w:r>
    </w:p>
    <w:p w14:paraId="5EFB01A6" w14:textId="3D7D1EF7" w:rsidR="003C4599" w:rsidRDefault="003C4599" w:rsidP="008725E2">
      <w:pPr>
        <w:pStyle w:val="ListParagraph"/>
        <w:numPr>
          <w:ilvl w:val="0"/>
          <w:numId w:val="46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akurat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artu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stock </w:t>
      </w:r>
    </w:p>
    <w:p w14:paraId="59703C4F" w14:textId="0F0AE5D6" w:rsidR="001255B4" w:rsidRPr="001255B4" w:rsidRDefault="001255B4" w:rsidP="001255B4">
      <w:pPr>
        <w:pStyle w:val="ListParagraph"/>
        <w:numPr>
          <w:ilvl w:val="0"/>
          <w:numId w:val="46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masti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penumpukk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barang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sesuai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dengan</w:t>
      </w:r>
      <w:proofErr w:type="spellEnd"/>
      <w:r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>
        <w:rPr>
          <w:rFonts w:ascii="Arial" w:eastAsia="Times New Roman" w:hAnsi="Arial"/>
          <w:szCs w:val="20"/>
          <w:lang w:val="en-ID"/>
        </w:rPr>
        <w:t>ketentuan</w:t>
      </w:r>
      <w:proofErr w:type="spellEnd"/>
    </w:p>
    <w:p w14:paraId="18C72E2A" w14:textId="77777777" w:rsidR="008725E2" w:rsidRDefault="008725E2" w:rsidP="008725E2">
      <w:pPr>
        <w:pStyle w:val="ListParagraph"/>
        <w:numPr>
          <w:ilvl w:val="1"/>
          <w:numId w:val="44"/>
        </w:numPr>
        <w:suppressAutoHyphens/>
        <w:spacing w:line="276" w:lineRule="auto"/>
        <w:ind w:firstLine="0"/>
        <w:rPr>
          <w:rFonts w:ascii="Arial" w:eastAsia="Times New Roman" w:hAnsi="Arial" w:cs="Times New Roman"/>
          <w:szCs w:val="20"/>
        </w:rPr>
      </w:pPr>
      <w:r>
        <w:rPr>
          <w:rFonts w:ascii="Arial" w:eastAsia="Times New Roman" w:hAnsi="Arial" w:cs="Times New Roman"/>
          <w:szCs w:val="20"/>
        </w:rPr>
        <w:t xml:space="preserve">Operator </w:t>
      </w:r>
      <w:proofErr w:type="spellStart"/>
      <w:r w:rsidRPr="003F7664">
        <w:rPr>
          <w:rFonts w:ascii="Arial" w:eastAsia="Times New Roman" w:hAnsi="Arial" w:cs="Times New Roman"/>
          <w:szCs w:val="20"/>
        </w:rPr>
        <w:t>departemen</w:t>
      </w:r>
      <w:proofErr w:type="spellEnd"/>
      <w:r w:rsidRPr="003F7664">
        <w:rPr>
          <w:rFonts w:ascii="Arial" w:eastAsia="Times New Roman" w:hAnsi="Arial" w:cs="Times New Roman"/>
          <w:szCs w:val="20"/>
        </w:rPr>
        <w:t xml:space="preserve"> </w:t>
      </w:r>
      <w:proofErr w:type="spellStart"/>
      <w:r w:rsidRPr="003F7664">
        <w:rPr>
          <w:rFonts w:ascii="Arial" w:eastAsia="Times New Roman" w:hAnsi="Arial" w:cs="Times New Roman"/>
          <w:szCs w:val="20"/>
        </w:rPr>
        <w:t>bertanggung</w:t>
      </w:r>
      <w:proofErr w:type="spellEnd"/>
      <w:r w:rsidRPr="003F7664">
        <w:rPr>
          <w:rFonts w:ascii="Arial" w:eastAsia="Times New Roman" w:hAnsi="Arial" w:cs="Times New Roman"/>
          <w:szCs w:val="20"/>
        </w:rPr>
        <w:t xml:space="preserve"> </w:t>
      </w:r>
      <w:proofErr w:type="spellStart"/>
      <w:proofErr w:type="gramStart"/>
      <w:r w:rsidRPr="003F7664">
        <w:rPr>
          <w:rFonts w:ascii="Arial" w:eastAsia="Times New Roman" w:hAnsi="Arial" w:cs="Times New Roman"/>
          <w:szCs w:val="20"/>
        </w:rPr>
        <w:t>jawab</w:t>
      </w:r>
      <w:proofErr w:type="spellEnd"/>
      <w:r w:rsidRPr="003F7664">
        <w:rPr>
          <w:rFonts w:ascii="Arial" w:eastAsia="Times New Roman" w:hAnsi="Arial" w:cs="Times New Roman"/>
          <w:szCs w:val="20"/>
        </w:rPr>
        <w:t xml:space="preserve"> :</w:t>
      </w:r>
      <w:proofErr w:type="gramEnd"/>
    </w:p>
    <w:p w14:paraId="2C42D029" w14:textId="1282E6E6" w:rsidR="008725E2" w:rsidRDefault="00253B52" w:rsidP="008725E2">
      <w:pPr>
        <w:pStyle w:val="ListParagraph"/>
        <w:numPr>
          <w:ilvl w:val="0"/>
          <w:numId w:val="45"/>
        </w:numPr>
        <w:suppressAutoHyphens/>
        <w:spacing w:line="276" w:lineRule="auto"/>
        <w:ind w:left="1440"/>
        <w:rPr>
          <w:rFonts w:ascii="Arial" w:eastAsia="Times New Roman" w:hAnsi="Arial"/>
          <w:szCs w:val="20"/>
          <w:lang w:val="en-ID"/>
        </w:rPr>
      </w:pPr>
      <w:proofErr w:type="spellStart"/>
      <w:r>
        <w:rPr>
          <w:rFonts w:ascii="Arial" w:eastAsia="Times New Roman" w:hAnsi="Arial"/>
          <w:szCs w:val="20"/>
          <w:lang w:val="en-ID"/>
        </w:rPr>
        <w:t>Menyimpan</w:t>
      </w:r>
      <w:proofErr w:type="spellEnd"/>
      <w:r w:rsidR="008725E2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8725E2">
        <w:rPr>
          <w:rFonts w:ascii="Arial" w:eastAsia="Times New Roman" w:hAnsi="Arial"/>
          <w:szCs w:val="20"/>
          <w:lang w:val="en-ID"/>
        </w:rPr>
        <w:t>barang</w:t>
      </w:r>
      <w:proofErr w:type="spellEnd"/>
      <w:r w:rsidR="008725E2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8725E2">
        <w:rPr>
          <w:rFonts w:ascii="Arial" w:eastAsia="Times New Roman" w:hAnsi="Arial"/>
          <w:szCs w:val="20"/>
          <w:lang w:val="en-ID"/>
        </w:rPr>
        <w:t>jadi</w:t>
      </w:r>
      <w:proofErr w:type="spellEnd"/>
      <w:r w:rsidR="008725E2">
        <w:rPr>
          <w:rFonts w:ascii="Arial" w:eastAsia="Times New Roman" w:hAnsi="Arial"/>
          <w:szCs w:val="20"/>
          <w:lang w:val="en-ID"/>
        </w:rPr>
        <w:t xml:space="preserve"> </w:t>
      </w:r>
      <w:proofErr w:type="spellStart"/>
      <w:r w:rsidR="008725E2">
        <w:rPr>
          <w:rFonts w:ascii="Arial" w:eastAsia="Times New Roman" w:hAnsi="Arial"/>
          <w:szCs w:val="20"/>
          <w:lang w:val="en-ID"/>
        </w:rPr>
        <w:t>disimpan</w:t>
      </w:r>
      <w:proofErr w:type="spellEnd"/>
      <w:r w:rsidR="008725E2">
        <w:rPr>
          <w:rFonts w:ascii="Arial" w:eastAsia="Times New Roman" w:hAnsi="Arial"/>
          <w:szCs w:val="20"/>
          <w:lang w:val="en-ID"/>
        </w:rPr>
        <w:t xml:space="preserve"> pada area </w:t>
      </w:r>
      <w:proofErr w:type="spellStart"/>
      <w:r w:rsidR="008725E2">
        <w:rPr>
          <w:rFonts w:ascii="Arial" w:eastAsia="Times New Roman" w:hAnsi="Arial"/>
          <w:szCs w:val="20"/>
          <w:lang w:val="en-ID"/>
        </w:rPr>
        <w:t>atau</w:t>
      </w:r>
      <w:proofErr w:type="spellEnd"/>
      <w:r w:rsidR="008725E2">
        <w:rPr>
          <w:rFonts w:ascii="Arial" w:eastAsia="Times New Roman" w:hAnsi="Arial"/>
          <w:szCs w:val="20"/>
          <w:lang w:val="en-ID"/>
        </w:rPr>
        <w:t xml:space="preserve"> lokasi sesuai ketentuan</w:t>
      </w:r>
    </w:p>
    <w:p w14:paraId="0205DC4D" w14:textId="77777777" w:rsidR="007B4BFD" w:rsidRDefault="007B4BFD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195EF9B2" w14:textId="77777777" w:rsidR="007B4BFD" w:rsidRDefault="007B4BFD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3A83A9EA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541FCD62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05FBECC2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72DD65B4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64666D96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7EF79D42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79C3B890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77F86F0B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0A577C7B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4DA7CCB2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6547DA32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32078A0E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771DF0D8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64D76A5E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43A83CBE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304A5248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6913E182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53609717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4D6AFA60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48AAB279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6DC58FCF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3B4F5E35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526BA36B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08EF6E16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2A57CA21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573FCD6E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61E1B21A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396FF5CA" w14:textId="77777777" w:rsidR="00A16B9B" w:rsidRDefault="00A16B9B" w:rsidP="003F7664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4E1AF211" w14:textId="03197216" w:rsidR="00A16B9B" w:rsidRDefault="00A16B9B" w:rsidP="00A16B9B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13D36A74" w14:textId="77777777" w:rsidR="00A16B9B" w:rsidRDefault="00A16B9B" w:rsidP="00A16B9B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2C52BF56" w14:textId="77777777" w:rsidR="00A16B9B" w:rsidRDefault="00A16B9B" w:rsidP="00A16B9B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2AF3F17C" w14:textId="77777777" w:rsidR="00A16B9B" w:rsidRDefault="00A16B9B" w:rsidP="00A16B9B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3C893D02" w14:textId="77777777" w:rsidR="00A16B9B" w:rsidRDefault="00A16B9B" w:rsidP="00A16B9B">
      <w:pPr>
        <w:pStyle w:val="ListParagraph"/>
        <w:widowControl/>
        <w:suppressAutoHyphens/>
        <w:autoSpaceDE/>
        <w:autoSpaceDN/>
        <w:spacing w:line="276" w:lineRule="auto"/>
        <w:ind w:left="1224"/>
        <w:jc w:val="both"/>
        <w:rPr>
          <w:rFonts w:ascii="Arial" w:eastAsia="Times New Roman" w:hAnsi="Arial" w:cs="Times New Roman"/>
          <w:szCs w:val="20"/>
        </w:rPr>
      </w:pPr>
    </w:p>
    <w:p w14:paraId="53499DF8" w14:textId="77777777" w:rsidR="00A16B9B" w:rsidRPr="00F54E06" w:rsidRDefault="00A16B9B" w:rsidP="00F54E06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2B4EA9E1" w14:textId="77777777" w:rsidR="007B4BFD" w:rsidRPr="001A66A1" w:rsidRDefault="007B4BFD" w:rsidP="001A66A1">
      <w:pPr>
        <w:widowControl/>
        <w:suppressAutoHyphens/>
        <w:autoSpaceDE/>
        <w:autoSpaceDN/>
        <w:spacing w:line="276" w:lineRule="auto"/>
        <w:jc w:val="both"/>
        <w:rPr>
          <w:rFonts w:ascii="Arial" w:eastAsia="Times New Roman" w:hAnsi="Arial" w:cs="Times New Roman"/>
          <w:szCs w:val="20"/>
        </w:rPr>
      </w:pPr>
    </w:p>
    <w:p w14:paraId="3A582E71" w14:textId="771A1218" w:rsidR="00E45372" w:rsidRDefault="00693FE4" w:rsidP="00425386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  <w:r>
        <w:rPr>
          <w:rFonts w:ascii="Arial" w:eastAsia="Times New Roman" w:hAnsi="Arial" w:cs="Times New Roman"/>
          <w:b/>
          <w:bCs/>
          <w:szCs w:val="20"/>
        </w:rPr>
        <w:t>DIAGRAM PROSES</w:t>
      </w:r>
    </w:p>
    <w:p w14:paraId="7DD3EA87" w14:textId="77777777" w:rsidR="00425386" w:rsidRPr="00943356" w:rsidRDefault="00425386" w:rsidP="00943356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b/>
          <w:bCs/>
          <w:szCs w:val="20"/>
        </w:rPr>
      </w:pPr>
    </w:p>
    <w:p w14:paraId="6F17A4B5" w14:textId="635D21B0" w:rsidR="00425386" w:rsidRPr="00425386" w:rsidRDefault="00C57429" w:rsidP="00943356">
      <w:pPr>
        <w:pStyle w:val="ListParagraph"/>
        <w:widowControl/>
        <w:autoSpaceDE/>
        <w:autoSpaceDN/>
        <w:ind w:left="340" w:firstLine="110"/>
        <w:jc w:val="both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r>
        <w:object w:dxaOrig="11054" w:dyaOrig="16043" w14:anchorId="23B0D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95pt;height:606.85pt" o:ole="">
            <v:imagedata r:id="rId14" o:title=""/>
          </v:shape>
          <o:OLEObject Type="Embed" ProgID="Visio.Drawing.11" ShapeID="_x0000_i1025" DrawAspect="Content" ObjectID="_1808746413" r:id="rId15"/>
        </w:object>
      </w:r>
    </w:p>
    <w:p w14:paraId="3AD7253F" w14:textId="51934559" w:rsidR="00101816" w:rsidRPr="00612C67" w:rsidRDefault="00A46834" w:rsidP="00612C67">
      <w:pPr>
        <w:pStyle w:val="ListParagraph"/>
        <w:widowControl/>
        <w:numPr>
          <w:ilvl w:val="0"/>
          <w:numId w:val="6"/>
        </w:numPr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  <w:r w:rsidRPr="00425386">
        <w:br w:type="column"/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rosedur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etail (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Penjelasan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Diagram Proses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Secara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 xml:space="preserve"> </w:t>
      </w:r>
      <w:proofErr w:type="spellStart"/>
      <w:r w:rsidRPr="00A46834">
        <w:rPr>
          <w:rFonts w:ascii="Arial" w:eastAsia="Times New Roman" w:hAnsi="Arial" w:cs="Times New Roman"/>
          <w:b/>
          <w:bCs/>
          <w:szCs w:val="20"/>
        </w:rPr>
        <w:t>Lengkap</w:t>
      </w:r>
      <w:proofErr w:type="spellEnd"/>
      <w:r w:rsidRPr="00A46834">
        <w:rPr>
          <w:rFonts w:ascii="Arial" w:eastAsia="Times New Roman" w:hAnsi="Arial" w:cs="Times New Roman"/>
          <w:b/>
          <w:bCs/>
          <w:szCs w:val="20"/>
        </w:rPr>
        <w:t>)</w:t>
      </w:r>
    </w:p>
    <w:p w14:paraId="55591B89" w14:textId="77777777" w:rsidR="00A46834" w:rsidRPr="00A46834" w:rsidRDefault="00A46834" w:rsidP="00A46834">
      <w:pPr>
        <w:widowControl/>
        <w:suppressAutoHyphens/>
        <w:autoSpaceDE/>
        <w:autoSpaceDN/>
        <w:jc w:val="both"/>
        <w:rPr>
          <w:rFonts w:ascii="Arial" w:eastAsia="Times New Roman" w:hAnsi="Arial" w:cs="Times New Roman"/>
          <w:szCs w:val="20"/>
        </w:rPr>
      </w:pPr>
    </w:p>
    <w:tbl>
      <w:tblPr>
        <w:tblW w:w="9812" w:type="dxa"/>
        <w:tblInd w:w="13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111"/>
        <w:gridCol w:w="1786"/>
        <w:gridCol w:w="2915"/>
      </w:tblGrid>
      <w:tr w:rsidR="00A46834" w:rsidRPr="00B90F67" w14:paraId="21AC932B" w14:textId="77777777" w:rsidTr="00A46834">
        <w:trPr>
          <w:trHeight w:val="479"/>
        </w:trPr>
        <w:tc>
          <w:tcPr>
            <w:tcW w:w="5111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43DDC00A" w14:textId="77777777" w:rsidR="00A46834" w:rsidRPr="00B90F67" w:rsidRDefault="00A46834" w:rsidP="00C73CA5">
            <w:pPr>
              <w:pStyle w:val="TableParagraph"/>
              <w:spacing w:before="115"/>
              <w:ind w:left="1738" w:right="1838"/>
              <w:jc w:val="center"/>
              <w:rPr>
                <w:rFonts w:ascii="Arial" w:hAnsi="Arial" w:cs="Arial"/>
                <w:b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Penjelasan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Detail</w:t>
            </w:r>
          </w:p>
        </w:tc>
        <w:tc>
          <w:tcPr>
            <w:tcW w:w="1786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4C5E7"/>
            <w:vAlign w:val="center"/>
          </w:tcPr>
          <w:p w14:paraId="2D1D198C" w14:textId="77777777" w:rsidR="00A46834" w:rsidRPr="00B90F67" w:rsidRDefault="00A46834" w:rsidP="00C73CA5">
            <w:pPr>
              <w:pStyle w:val="TableParagraph"/>
              <w:spacing w:before="115"/>
              <w:ind w:left="145" w:right="246"/>
              <w:jc w:val="center"/>
              <w:rPr>
                <w:rFonts w:ascii="Arial" w:hAnsi="Arial" w:cs="Arial"/>
                <w:b/>
              </w:rPr>
            </w:pPr>
            <w:r w:rsidRPr="00B90F67">
              <w:rPr>
                <w:rFonts w:ascii="Arial" w:hAnsi="Arial" w:cs="Arial"/>
                <w:b/>
              </w:rPr>
              <w:t>PIC</w:t>
            </w:r>
          </w:p>
        </w:tc>
        <w:tc>
          <w:tcPr>
            <w:tcW w:w="2915" w:type="dxa"/>
            <w:tcBorders>
              <w:top w:val="single" w:sz="6" w:space="0" w:color="000000"/>
              <w:left w:val="single" w:sz="4" w:space="0" w:color="000000"/>
              <w:bottom w:val="single" w:sz="4" w:space="0" w:color="000000"/>
            </w:tcBorders>
            <w:shd w:val="clear" w:color="auto" w:fill="B4C5E7"/>
            <w:vAlign w:val="center"/>
          </w:tcPr>
          <w:p w14:paraId="0A094BC6" w14:textId="0452A0E4" w:rsidR="00A46834" w:rsidRPr="00B90F67" w:rsidRDefault="00A46834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proofErr w:type="spellStart"/>
            <w:r w:rsidRPr="00B90F67">
              <w:rPr>
                <w:rFonts w:ascii="Arial" w:hAnsi="Arial" w:cs="Arial"/>
                <w:b/>
              </w:rPr>
              <w:t>Indikator</w:t>
            </w:r>
            <w:proofErr w:type="spellEnd"/>
            <w:r w:rsidRPr="00B90F67">
              <w:rPr>
                <w:rFonts w:ascii="Arial" w:hAnsi="Arial" w:cs="Arial"/>
                <w:b/>
              </w:rPr>
              <w:t xml:space="preserve"> Kinerja</w:t>
            </w:r>
          </w:p>
        </w:tc>
      </w:tr>
      <w:tr w:rsidR="00A46834" w:rsidRPr="00B90F67" w14:paraId="32122F8C" w14:textId="77777777" w:rsidTr="000516AD">
        <w:trPr>
          <w:trHeight w:val="980"/>
        </w:trPr>
        <w:tc>
          <w:tcPr>
            <w:tcW w:w="51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09EEE1" w14:textId="01681906" w:rsidR="000516AD" w:rsidRDefault="000516AD" w:rsidP="000516AD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informas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E7CE9">
              <w:rPr>
                <w:rFonts w:ascii="Arial" w:hAnsi="Arial" w:cs="Arial"/>
                <w:iCs/>
              </w:rPr>
              <w:t>kedatangan</w:t>
            </w:r>
            <w:proofErr w:type="spellEnd"/>
            <w:r w:rsidR="005E7CE9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5E7CE9">
              <w:rPr>
                <w:rFonts w:ascii="Arial" w:hAnsi="Arial" w:cs="Arial"/>
                <w:iCs/>
              </w:rPr>
              <w:t>barang</w:t>
            </w:r>
            <w:proofErr w:type="spellEnd"/>
            <w:r w:rsidR="005E7CE9"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6935FC">
              <w:rPr>
                <w:rFonts w:ascii="Arial" w:hAnsi="Arial" w:cs="Arial"/>
                <w:iCs/>
              </w:rPr>
              <w:t>bagian</w:t>
            </w:r>
            <w:proofErr w:type="spellEnd"/>
            <w:r w:rsidR="006935FC">
              <w:rPr>
                <w:rFonts w:ascii="Arial" w:hAnsi="Arial" w:cs="Arial"/>
                <w:iCs/>
              </w:rPr>
              <w:t xml:space="preserve"> </w:t>
            </w:r>
            <w:r>
              <w:rPr>
                <w:rFonts w:ascii="Arial" w:hAnsi="Arial" w:cs="Arial"/>
                <w:iCs/>
              </w:rPr>
              <w:t xml:space="preserve">Global Source </w:t>
            </w:r>
          </w:p>
          <w:p w14:paraId="1BC7E5F9" w14:textId="77777777" w:rsid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ind w:left="681"/>
              <w:jc w:val="both"/>
              <w:rPr>
                <w:rFonts w:ascii="Arial" w:hAnsi="Arial" w:cs="Arial"/>
                <w:iCs/>
              </w:rPr>
            </w:pPr>
          </w:p>
          <w:p w14:paraId="2B71FCBA" w14:textId="77777777" w:rsid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ind w:left="681"/>
              <w:jc w:val="both"/>
              <w:rPr>
                <w:rFonts w:ascii="Arial" w:hAnsi="Arial" w:cs="Arial"/>
                <w:iCs/>
              </w:rPr>
            </w:pPr>
          </w:p>
          <w:p w14:paraId="47D52DC3" w14:textId="77777777" w:rsidR="000516AD" w:rsidRP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ind w:left="681"/>
              <w:jc w:val="both"/>
              <w:rPr>
                <w:rFonts w:ascii="Arial" w:hAnsi="Arial" w:cs="Arial"/>
                <w:iCs/>
              </w:rPr>
            </w:pPr>
          </w:p>
          <w:p w14:paraId="4B2B41BB" w14:textId="664DADBE" w:rsidR="00637A48" w:rsidRDefault="00950768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rim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r w:rsidR="000516AD">
              <w:rPr>
                <w:rFonts w:ascii="Arial" w:hAnsi="Arial" w:cs="Arial"/>
                <w:iCs/>
              </w:rPr>
              <w:t xml:space="preserve">Surat Jalan </w:t>
            </w:r>
            <w:proofErr w:type="spellStart"/>
            <w:r w:rsidR="000516AD">
              <w:rPr>
                <w:rFonts w:ascii="Arial" w:hAnsi="Arial" w:cs="Arial"/>
                <w:iCs/>
              </w:rPr>
              <w:t>dari</w:t>
            </w:r>
            <w:proofErr w:type="spellEnd"/>
            <w:r w:rsidR="000516AD">
              <w:rPr>
                <w:rFonts w:ascii="Arial" w:hAnsi="Arial" w:cs="Arial"/>
                <w:iCs/>
              </w:rPr>
              <w:t xml:space="preserve"> vendor</w:t>
            </w:r>
          </w:p>
          <w:p w14:paraId="053CC50D" w14:textId="77777777" w:rsidR="00AB6370" w:rsidRDefault="00AB6370" w:rsidP="00E946C2">
            <w:pPr>
              <w:pStyle w:val="TableParagraph"/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</w:p>
          <w:p w14:paraId="01BBE111" w14:textId="77777777" w:rsidR="000516AD" w:rsidRDefault="000516AD" w:rsidP="00BB0F1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410B62E1" w14:textId="7E5369C6" w:rsidR="00BB0F1B" w:rsidRDefault="00BB0F1B" w:rsidP="00BB0F1B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0834099" w14:textId="5825E692" w:rsidR="00950768" w:rsidRDefault="00950768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eluar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ndar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muatan</w:t>
            </w:r>
            <w:proofErr w:type="spellEnd"/>
            <w:r>
              <w:rPr>
                <w:rFonts w:ascii="Arial" w:hAnsi="Arial" w:cs="Arial"/>
                <w:iCs/>
              </w:rPr>
              <w:t xml:space="preserve"> dan </w:t>
            </w:r>
            <w:proofErr w:type="spellStart"/>
            <w:r>
              <w:rPr>
                <w:rFonts w:ascii="Arial" w:hAnsi="Arial" w:cs="Arial"/>
                <w:iCs/>
              </w:rPr>
              <w:t>disimpan</w:t>
            </w:r>
            <w:proofErr w:type="spellEnd"/>
            <w:r>
              <w:rPr>
                <w:rFonts w:ascii="Arial" w:hAnsi="Arial" w:cs="Arial"/>
                <w:iCs/>
              </w:rPr>
              <w:t xml:space="preserve"> di area Loading-Unloading</w:t>
            </w:r>
          </w:p>
          <w:p w14:paraId="4751E8E6" w14:textId="77777777" w:rsidR="00AB6370" w:rsidRDefault="00AB6370" w:rsidP="00E946C2">
            <w:pPr>
              <w:pStyle w:val="TableParagraph"/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</w:p>
          <w:p w14:paraId="15766023" w14:textId="6A2B3660" w:rsidR="00AB6370" w:rsidRPr="00E946C2" w:rsidRDefault="00AB6370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681" w:hanging="630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gece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sesuai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e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Surat </w:t>
            </w:r>
            <w:r w:rsidR="000516AD">
              <w:rPr>
                <w:rFonts w:ascii="Arial" w:hAnsi="Arial" w:cs="Arial"/>
                <w:iCs/>
              </w:rPr>
              <w:t>Jalan</w:t>
            </w:r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>
              <w:rPr>
                <w:rFonts w:ascii="Arial" w:hAnsi="Arial" w:cs="Arial"/>
                <w:iCs/>
              </w:rPr>
              <w:t>mencakup</w:t>
            </w:r>
            <w:proofErr w:type="spellEnd"/>
            <w:r>
              <w:rPr>
                <w:rFonts w:ascii="Arial" w:hAnsi="Arial" w:cs="Arial"/>
                <w:iCs/>
              </w:rPr>
              <w:t>:</w:t>
            </w:r>
          </w:p>
          <w:p w14:paraId="7DFE0798" w14:textId="16B06535" w:rsidR="00AB6370" w:rsidRDefault="00AB6370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Nama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</w:p>
          <w:p w14:paraId="39EC06A2" w14:textId="46F814D4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uantit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</w:p>
          <w:p w14:paraId="1D02CB21" w14:textId="0EC19A4A" w:rsidR="00E00EFC" w:rsidRPr="00B73299" w:rsidRDefault="00E00EFC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 w:rsidRPr="00B73299">
              <w:rPr>
                <w:rFonts w:ascii="Arial" w:hAnsi="Arial" w:cs="Arial"/>
                <w:iCs/>
              </w:rPr>
              <w:t xml:space="preserve">Set </w:t>
            </w:r>
            <w:proofErr w:type="spellStart"/>
            <w:r w:rsidRPr="00B73299">
              <w:rPr>
                <w:rFonts w:ascii="Arial" w:hAnsi="Arial" w:cs="Arial"/>
                <w:iCs/>
              </w:rPr>
              <w:t>atau</w:t>
            </w:r>
            <w:proofErr w:type="spellEnd"/>
            <w:r w:rsidRPr="00B73299">
              <w:rPr>
                <w:rFonts w:ascii="Arial" w:hAnsi="Arial" w:cs="Arial"/>
                <w:iCs/>
              </w:rPr>
              <w:t xml:space="preserve"> pcs</w:t>
            </w:r>
          </w:p>
          <w:p w14:paraId="66AD4E5B" w14:textId="2B0372E8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Jenis</w:t>
            </w:r>
          </w:p>
          <w:p w14:paraId="69EFF31B" w14:textId="74DEEB2D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Warna</w:t>
            </w:r>
          </w:p>
          <w:p w14:paraId="5981E962" w14:textId="3146478E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Stempel </w:t>
            </w:r>
            <w:proofErr w:type="spellStart"/>
            <w:r>
              <w:rPr>
                <w:rFonts w:ascii="Arial" w:hAnsi="Arial" w:cs="Arial"/>
                <w:iCs/>
              </w:rPr>
              <w:t>dus</w:t>
            </w:r>
            <w:proofErr w:type="spellEnd"/>
          </w:p>
          <w:p w14:paraId="7397F2E7" w14:textId="77777777" w:rsidR="00E946C2" w:rsidRDefault="00E946C2" w:rsidP="00E946C2">
            <w:pPr>
              <w:pStyle w:val="TableParagraph"/>
              <w:numPr>
                <w:ilvl w:val="3"/>
                <w:numId w:val="37"/>
              </w:numPr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Kondisi</w:t>
            </w:r>
            <w:proofErr w:type="spellEnd"/>
            <w:r>
              <w:rPr>
                <w:rFonts w:ascii="Arial" w:hAnsi="Arial" w:cs="Arial"/>
                <w:iCs/>
              </w:rPr>
              <w:t xml:space="preserve"> packing case</w:t>
            </w:r>
          </w:p>
          <w:p w14:paraId="10B52C20" w14:textId="6C327209" w:rsid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0AC68219" w14:textId="40407532" w:rsidR="005E7CE9" w:rsidRDefault="005E7CE9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20" w:hanging="66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Apabila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terdap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tidaksesuaian</w:t>
            </w:r>
            <w:proofErr w:type="spellEnd"/>
            <w:r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A516E4">
              <w:t>maka</w:t>
            </w:r>
            <w:proofErr w:type="spellEnd"/>
            <w:r w:rsidR="00A516E4">
              <w:t xml:space="preserve"> </w:t>
            </w:r>
            <w:proofErr w:type="spellStart"/>
            <w:r w:rsidR="00A516E4">
              <w:t>membuat</w:t>
            </w:r>
            <w:proofErr w:type="spellEnd"/>
            <w:r w:rsidR="00A516E4">
              <w:t xml:space="preserve"> 2 </w:t>
            </w:r>
            <w:proofErr w:type="spellStart"/>
            <w:r w:rsidR="00A516E4">
              <w:t>rangkap</w:t>
            </w:r>
            <w:proofErr w:type="spellEnd"/>
            <w:r w:rsidR="00A516E4">
              <w:t xml:space="preserve"> Berita Acara Serah </w:t>
            </w:r>
            <w:proofErr w:type="spellStart"/>
            <w:r w:rsidR="00A516E4">
              <w:t>Terima</w:t>
            </w:r>
            <w:proofErr w:type="spellEnd"/>
            <w:r w:rsidR="00A516E4">
              <w:t xml:space="preserve"> (BAST) dan </w:t>
            </w:r>
            <w:proofErr w:type="spellStart"/>
            <w:r w:rsidR="00A516E4">
              <w:t>serahkan</w:t>
            </w:r>
            <w:proofErr w:type="spellEnd"/>
            <w:r w:rsidR="00A516E4">
              <w:t xml:space="preserve"> </w:t>
            </w:r>
            <w:proofErr w:type="spellStart"/>
            <w:r w:rsidR="00A516E4">
              <w:t>ke</w:t>
            </w:r>
            <w:proofErr w:type="spellEnd"/>
            <w:r w:rsidR="00A516E4">
              <w:t xml:space="preserve"> </w:t>
            </w:r>
            <w:proofErr w:type="spellStart"/>
            <w:r w:rsidR="00A516E4">
              <w:t>bagian</w:t>
            </w:r>
            <w:proofErr w:type="spellEnd"/>
            <w:r w:rsidR="00A516E4">
              <w:t xml:space="preserve"> Global Source </w:t>
            </w:r>
            <w:proofErr w:type="spellStart"/>
            <w:r w:rsidR="00A516E4">
              <w:t>untuk</w:t>
            </w:r>
            <w:proofErr w:type="spellEnd"/>
            <w:r w:rsidR="00A516E4">
              <w:t xml:space="preserve"> </w:t>
            </w:r>
            <w:proofErr w:type="spellStart"/>
            <w:r w:rsidR="00A516E4">
              <w:t>diteruskan</w:t>
            </w:r>
            <w:proofErr w:type="spellEnd"/>
            <w:r w:rsidR="00A516E4">
              <w:t xml:space="preserve"> </w:t>
            </w:r>
            <w:proofErr w:type="spellStart"/>
            <w:r w:rsidR="00A516E4">
              <w:t>kepada</w:t>
            </w:r>
            <w:proofErr w:type="spellEnd"/>
            <w:r w:rsidR="00A516E4">
              <w:t xml:space="preserve"> vendor.</w:t>
            </w:r>
          </w:p>
          <w:p w14:paraId="30C98C55" w14:textId="77777777" w:rsidR="005E7CE9" w:rsidRDefault="005E7CE9" w:rsidP="005E7CE9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</w:rPr>
            </w:pPr>
          </w:p>
          <w:p w14:paraId="6F8F33D9" w14:textId="07DED60E" w:rsidR="000516AD" w:rsidRDefault="000516AD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20" w:hanging="669"/>
              <w:jc w:val="both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 xml:space="preserve">Proses QC </w:t>
            </w:r>
            <w:proofErr w:type="spellStart"/>
            <w:r>
              <w:rPr>
                <w:rFonts w:ascii="Arial" w:hAnsi="Arial" w:cs="Arial"/>
                <w:iCs/>
              </w:rPr>
              <w:t>kedatang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OEM</w:t>
            </w:r>
          </w:p>
          <w:p w14:paraId="6A6DEEEC" w14:textId="77777777" w:rsid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ind w:left="51"/>
              <w:jc w:val="both"/>
              <w:rPr>
                <w:rFonts w:ascii="Arial" w:hAnsi="Arial" w:cs="Arial"/>
                <w:iCs/>
              </w:rPr>
            </w:pPr>
          </w:p>
          <w:p w14:paraId="0A5587FD" w14:textId="0F4085FA" w:rsidR="000516AD" w:rsidRPr="000516AD" w:rsidRDefault="000516AD" w:rsidP="005E7CE9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20" w:hanging="669"/>
              <w:jc w:val="both"/>
              <w:rPr>
                <w:rFonts w:ascii="Arial" w:hAnsi="Arial" w:cs="Arial"/>
                <w:bCs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mbuat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Lapor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Barang (LPB)</w:t>
            </w:r>
            <w:r w:rsidR="00E946C2">
              <w:rPr>
                <w:rFonts w:ascii="Arial" w:hAnsi="Arial" w:cs="Arial"/>
                <w:iCs/>
              </w:rPr>
              <w:t xml:space="preserve"> di system CIS</w:t>
            </w:r>
            <w:r w:rsidR="001B20EF">
              <w:rPr>
                <w:rFonts w:ascii="Arial" w:hAnsi="Arial" w:cs="Arial"/>
                <w:iCs/>
              </w:rPr>
              <w:t>,</w:t>
            </w:r>
            <w:r w:rsid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946C2">
              <w:rPr>
                <w:rFonts w:ascii="Arial" w:hAnsi="Arial" w:cs="Arial"/>
                <w:iCs/>
              </w:rPr>
              <w:t>mengecek</w:t>
            </w:r>
            <w:proofErr w:type="spellEnd"/>
            <w:r w:rsidR="00E946C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E946C2">
              <w:rPr>
                <w:rFonts w:ascii="Arial" w:hAnsi="Arial" w:cs="Arial"/>
                <w:iCs/>
              </w:rPr>
              <w:t>posisi</w:t>
            </w:r>
            <w:proofErr w:type="spellEnd"/>
            <w:r w:rsidR="00E946C2">
              <w:rPr>
                <w:rFonts w:ascii="Arial" w:hAnsi="Arial" w:cs="Arial"/>
                <w:iCs/>
              </w:rPr>
              <w:t xml:space="preserve"> stock</w:t>
            </w:r>
            <w:r w:rsidR="00AB23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B2392">
              <w:rPr>
                <w:rFonts w:ascii="Arial" w:hAnsi="Arial" w:cs="Arial"/>
                <w:iCs/>
              </w:rPr>
              <w:t>sebelum</w:t>
            </w:r>
            <w:proofErr w:type="spellEnd"/>
            <w:r w:rsidR="00AB2392">
              <w:rPr>
                <w:rFonts w:ascii="Arial" w:hAnsi="Arial" w:cs="Arial"/>
                <w:iCs/>
              </w:rPr>
              <w:t xml:space="preserve"> dan </w:t>
            </w:r>
            <w:proofErr w:type="spellStart"/>
            <w:r w:rsidR="00AB2392">
              <w:rPr>
                <w:rFonts w:ascii="Arial" w:hAnsi="Arial" w:cs="Arial"/>
                <w:iCs/>
              </w:rPr>
              <w:t>sesudah</w:t>
            </w:r>
            <w:proofErr w:type="spellEnd"/>
            <w:r w:rsidR="00AB23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B2392">
              <w:rPr>
                <w:rFonts w:ascii="Arial" w:hAnsi="Arial" w:cs="Arial"/>
                <w:iCs/>
              </w:rPr>
              <w:t>barang</w:t>
            </w:r>
            <w:proofErr w:type="spellEnd"/>
            <w:r w:rsidR="00AB23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B2392">
              <w:rPr>
                <w:rFonts w:ascii="Arial" w:hAnsi="Arial" w:cs="Arial"/>
                <w:iCs/>
              </w:rPr>
              <w:t>diterima</w:t>
            </w:r>
            <w:proofErr w:type="spellEnd"/>
            <w:r w:rsidR="00AB2392">
              <w:rPr>
                <w:rFonts w:ascii="Arial" w:hAnsi="Arial" w:cs="Arial"/>
                <w:iCs/>
              </w:rPr>
              <w:t xml:space="preserve"> </w:t>
            </w:r>
            <w:proofErr w:type="spellStart"/>
            <w:r w:rsidR="00AB2392">
              <w:rPr>
                <w:rFonts w:ascii="Arial" w:hAnsi="Arial" w:cs="Arial"/>
                <w:iCs/>
              </w:rPr>
              <w:t>menggunakan</w:t>
            </w:r>
            <w:proofErr w:type="spellEnd"/>
            <w:r w:rsidR="00AB2392">
              <w:rPr>
                <w:rFonts w:ascii="Arial" w:hAnsi="Arial" w:cs="Arial"/>
                <w:iCs/>
              </w:rPr>
              <w:t xml:space="preserve"> system SAP t-code MB51</w:t>
            </w:r>
            <w:r>
              <w:rPr>
                <w:rFonts w:ascii="Arial" w:hAnsi="Arial" w:cs="Arial"/>
                <w:iCs/>
              </w:rPr>
              <w:t xml:space="preserve">. </w:t>
            </w:r>
            <w:proofErr w:type="spellStart"/>
            <w:r>
              <w:rPr>
                <w:rFonts w:ascii="Arial" w:hAnsi="Arial" w:cs="Arial"/>
                <w:iCs/>
              </w:rPr>
              <w:t>Dokumen</w:t>
            </w:r>
            <w:proofErr w:type="spellEnd"/>
            <w:r>
              <w:rPr>
                <w:rFonts w:ascii="Arial" w:hAnsi="Arial" w:cs="Arial"/>
                <w:iCs/>
              </w:rPr>
              <w:t xml:space="preserve"> LPB </w:t>
            </w:r>
            <w:proofErr w:type="spellStart"/>
            <w:r w:rsidRPr="000516AD">
              <w:rPr>
                <w:rFonts w:ascii="Arial" w:hAnsi="Arial" w:cs="Arial"/>
                <w:bCs/>
                <w:iCs/>
              </w:rPr>
              <w:t>ditanda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 xml:space="preserve"> </w:t>
            </w:r>
            <w:proofErr w:type="spellStart"/>
            <w:r w:rsidRPr="000516AD">
              <w:rPr>
                <w:rFonts w:ascii="Arial" w:hAnsi="Arial" w:cs="Arial"/>
                <w:bCs/>
                <w:iCs/>
              </w:rPr>
              <w:t>tangani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 xml:space="preserve"> oleh:</w:t>
            </w:r>
          </w:p>
          <w:p w14:paraId="0E4EAE62" w14:textId="2A65937B" w:rsidR="000516AD" w:rsidRP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rPr>
                <w:rFonts w:ascii="Arial" w:hAnsi="Arial" w:cs="Arial"/>
                <w:bCs/>
                <w:iCs/>
              </w:rPr>
            </w:pPr>
            <w:proofErr w:type="spellStart"/>
            <w:r w:rsidRPr="000516AD">
              <w:rPr>
                <w:rFonts w:ascii="Arial" w:hAnsi="Arial" w:cs="Arial"/>
                <w:bCs/>
                <w:iCs/>
              </w:rPr>
              <w:t>Dibuat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ab/>
            </w:r>
            <w:r w:rsidRPr="000516AD">
              <w:rPr>
                <w:rFonts w:ascii="Arial" w:hAnsi="Arial" w:cs="Arial"/>
                <w:bCs/>
                <w:iCs/>
              </w:rPr>
              <w:tab/>
              <w:t xml:space="preserve">: </w:t>
            </w:r>
            <w:r w:rsidR="00CB615A">
              <w:rPr>
                <w:rFonts w:ascii="Arial" w:hAnsi="Arial" w:cs="Arial"/>
                <w:bCs/>
                <w:iCs/>
              </w:rPr>
              <w:t>Admin Warehouse</w:t>
            </w:r>
          </w:p>
          <w:p w14:paraId="7B84A54A" w14:textId="77777777" w:rsidR="000516AD" w:rsidRP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rPr>
                <w:rFonts w:ascii="Arial" w:hAnsi="Arial" w:cs="Arial"/>
                <w:bCs/>
                <w:iCs/>
              </w:rPr>
            </w:pPr>
            <w:proofErr w:type="spellStart"/>
            <w:r w:rsidRPr="000516AD">
              <w:rPr>
                <w:rFonts w:ascii="Arial" w:hAnsi="Arial" w:cs="Arial"/>
                <w:bCs/>
                <w:iCs/>
              </w:rPr>
              <w:t>Diterima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ab/>
              <w:t>: Vendor</w:t>
            </w:r>
          </w:p>
          <w:p w14:paraId="2AC5F0DC" w14:textId="77777777" w:rsidR="000516AD" w:rsidRP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rPr>
                <w:rFonts w:ascii="Arial" w:hAnsi="Arial" w:cs="Arial"/>
                <w:bCs/>
                <w:iCs/>
              </w:rPr>
            </w:pPr>
            <w:proofErr w:type="spellStart"/>
            <w:r w:rsidRPr="000516AD">
              <w:rPr>
                <w:rFonts w:ascii="Arial" w:hAnsi="Arial" w:cs="Arial"/>
                <w:bCs/>
                <w:iCs/>
              </w:rPr>
              <w:t>Disetujui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ab/>
              <w:t xml:space="preserve">: </w:t>
            </w:r>
            <w:proofErr w:type="spellStart"/>
            <w:r w:rsidRPr="000516AD">
              <w:rPr>
                <w:rFonts w:ascii="Arial" w:hAnsi="Arial" w:cs="Arial"/>
                <w:bCs/>
                <w:iCs/>
              </w:rPr>
              <w:t>Kepala</w:t>
            </w:r>
            <w:proofErr w:type="spellEnd"/>
            <w:r w:rsidRPr="000516AD">
              <w:rPr>
                <w:rFonts w:ascii="Arial" w:hAnsi="Arial" w:cs="Arial"/>
                <w:bCs/>
                <w:iCs/>
              </w:rPr>
              <w:t xml:space="preserve"> Gudang</w:t>
            </w:r>
          </w:p>
          <w:p w14:paraId="20248E7B" w14:textId="06B5EDD5" w:rsidR="000516AD" w:rsidRP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</w:rPr>
            </w:pPr>
          </w:p>
          <w:p w14:paraId="145561B8" w14:textId="77777777" w:rsid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2404CE6" w14:textId="38197B18" w:rsidR="000516AD" w:rsidRDefault="000516AD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20" w:hanging="66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andatangani</w:t>
            </w:r>
            <w:proofErr w:type="spellEnd"/>
            <w:r>
              <w:rPr>
                <w:rFonts w:ascii="Arial" w:hAnsi="Arial" w:cs="Arial"/>
                <w:iCs/>
              </w:rPr>
              <w:t xml:space="preserve"> SJ </w:t>
            </w:r>
            <w:proofErr w:type="spellStart"/>
            <w:r>
              <w:rPr>
                <w:rFonts w:ascii="Arial" w:hAnsi="Arial" w:cs="Arial"/>
                <w:iCs/>
              </w:rPr>
              <w:t>dari</w:t>
            </w:r>
            <w:proofErr w:type="spellEnd"/>
            <w:r>
              <w:rPr>
                <w:rFonts w:ascii="Arial" w:hAnsi="Arial" w:cs="Arial"/>
                <w:iCs/>
              </w:rPr>
              <w:t xml:space="preserve"> vendor </w:t>
            </w:r>
            <w:proofErr w:type="spellStart"/>
            <w:r>
              <w:rPr>
                <w:rFonts w:ascii="Arial" w:hAnsi="Arial" w:cs="Arial"/>
                <w:iCs/>
              </w:rPr>
              <w:t>sebaga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ukti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enerima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</w:p>
          <w:p w14:paraId="23338E1F" w14:textId="77777777" w:rsid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</w:rPr>
            </w:pPr>
          </w:p>
          <w:p w14:paraId="2C884FC9" w14:textId="77777777" w:rsid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</w:rPr>
            </w:pPr>
          </w:p>
          <w:p w14:paraId="62EAA000" w14:textId="77777777" w:rsid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</w:rPr>
            </w:pPr>
          </w:p>
          <w:p w14:paraId="1BE0C233" w14:textId="5CF29F49" w:rsidR="000516AD" w:rsidRDefault="000516AD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20" w:hanging="66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yerahkan</w:t>
            </w:r>
            <w:proofErr w:type="spellEnd"/>
            <w:r>
              <w:rPr>
                <w:rFonts w:ascii="Arial" w:hAnsi="Arial" w:cs="Arial"/>
                <w:iCs/>
              </w:rPr>
              <w:t xml:space="preserve"> LPB &amp; SJ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Global Source</w:t>
            </w:r>
          </w:p>
          <w:p w14:paraId="35BC72AC" w14:textId="77777777" w:rsid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5CF9F229" w14:textId="77777777" w:rsidR="000516AD" w:rsidRDefault="000516AD" w:rsidP="000516AD">
            <w:pPr>
              <w:pStyle w:val="TableParagraph"/>
              <w:tabs>
                <w:tab w:val="left" w:pos="321"/>
              </w:tabs>
              <w:spacing w:line="252" w:lineRule="exact"/>
              <w:jc w:val="both"/>
              <w:rPr>
                <w:rFonts w:ascii="Arial" w:hAnsi="Arial" w:cs="Arial"/>
                <w:iCs/>
              </w:rPr>
            </w:pPr>
          </w:p>
          <w:p w14:paraId="15F5FD91" w14:textId="5E090A66" w:rsidR="00AB2392" w:rsidRDefault="00AB2392" w:rsidP="00E946C2">
            <w:pPr>
              <w:pStyle w:val="TableParagraph"/>
              <w:numPr>
                <w:ilvl w:val="2"/>
                <w:numId w:val="37"/>
              </w:numPr>
              <w:tabs>
                <w:tab w:val="left" w:pos="321"/>
              </w:tabs>
              <w:spacing w:line="252" w:lineRule="exact"/>
              <w:ind w:left="720" w:hanging="669"/>
              <w:jc w:val="both"/>
              <w:rPr>
                <w:rFonts w:ascii="Arial" w:hAnsi="Arial" w:cs="Arial"/>
                <w:iCs/>
              </w:rPr>
            </w:pPr>
            <w:proofErr w:type="spellStart"/>
            <w:r>
              <w:rPr>
                <w:rFonts w:ascii="Arial" w:hAnsi="Arial" w:cs="Arial"/>
                <w:iCs/>
              </w:rPr>
              <w:t>Menempatk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barang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ke</w:t>
            </w:r>
            <w:proofErr w:type="spellEnd"/>
            <w:r>
              <w:rPr>
                <w:rFonts w:ascii="Arial" w:hAnsi="Arial" w:cs="Arial"/>
                <w:iCs/>
              </w:rPr>
              <w:t xml:space="preserve"> Gudang </w:t>
            </w:r>
            <w:proofErr w:type="spellStart"/>
            <w:r>
              <w:rPr>
                <w:rFonts w:ascii="Arial" w:hAnsi="Arial" w:cs="Arial"/>
                <w:iCs/>
              </w:rPr>
              <w:t>mengacu</w:t>
            </w:r>
            <w:proofErr w:type="spellEnd"/>
            <w:r>
              <w:rPr>
                <w:rFonts w:ascii="Arial" w:hAnsi="Arial" w:cs="Arial"/>
                <w:iCs/>
              </w:rPr>
              <w:t xml:space="preserve"> pada SOP </w:t>
            </w:r>
            <w:proofErr w:type="spellStart"/>
            <w:r w:rsidR="0061089F">
              <w:rPr>
                <w:rFonts w:ascii="Arial" w:hAnsi="Arial" w:cs="Arial"/>
                <w:iCs/>
              </w:rPr>
              <w:t>Penyimpanan</w:t>
            </w:r>
            <w:proofErr w:type="spellEnd"/>
            <w:r w:rsidR="0061089F">
              <w:rPr>
                <w:rFonts w:ascii="Arial" w:hAnsi="Arial" w:cs="Arial"/>
                <w:iCs/>
              </w:rPr>
              <w:t xml:space="preserve">, </w:t>
            </w:r>
            <w:proofErr w:type="spellStart"/>
            <w:r w:rsidR="0061089F">
              <w:rPr>
                <w:rFonts w:ascii="Arial" w:hAnsi="Arial" w:cs="Arial"/>
                <w:iCs/>
              </w:rPr>
              <w:t>Pengelolaan</w:t>
            </w:r>
            <w:proofErr w:type="spellEnd"/>
            <w:r w:rsidR="0061089F">
              <w:rPr>
                <w:rFonts w:ascii="Arial" w:hAnsi="Arial" w:cs="Arial"/>
                <w:iCs/>
              </w:rPr>
              <w:t xml:space="preserve">, dan </w:t>
            </w:r>
            <w:proofErr w:type="spellStart"/>
            <w:r w:rsidR="0061089F">
              <w:rPr>
                <w:rFonts w:ascii="Arial" w:hAnsi="Arial" w:cs="Arial"/>
                <w:iCs/>
              </w:rPr>
              <w:t>Perawatan</w:t>
            </w:r>
            <w:proofErr w:type="spellEnd"/>
            <w:r>
              <w:rPr>
                <w:rFonts w:ascii="Arial" w:hAnsi="Arial" w:cs="Arial"/>
                <w:iCs/>
              </w:rPr>
              <w:t xml:space="preserve"> </w:t>
            </w:r>
            <w:proofErr w:type="spellStart"/>
            <w:r>
              <w:rPr>
                <w:rFonts w:ascii="Arial" w:hAnsi="Arial" w:cs="Arial"/>
                <w:iCs/>
              </w:rPr>
              <w:t>Produk</w:t>
            </w:r>
            <w:proofErr w:type="spellEnd"/>
            <w:r>
              <w:rPr>
                <w:rFonts w:ascii="Arial" w:hAnsi="Arial" w:cs="Arial"/>
                <w:iCs/>
              </w:rPr>
              <w:t xml:space="preserve"> Jadi</w:t>
            </w:r>
          </w:p>
          <w:p w14:paraId="3C38FFE2" w14:textId="797062A4" w:rsidR="00E946C2" w:rsidRPr="009B60F0" w:rsidRDefault="00E946C2" w:rsidP="00E946C2">
            <w:pPr>
              <w:pStyle w:val="TableParagraph"/>
              <w:tabs>
                <w:tab w:val="left" w:pos="321"/>
              </w:tabs>
              <w:spacing w:line="252" w:lineRule="exact"/>
              <w:ind w:left="720"/>
              <w:jc w:val="both"/>
              <w:rPr>
                <w:rFonts w:ascii="Arial" w:hAnsi="Arial" w:cs="Arial"/>
                <w:iCs/>
              </w:rPr>
            </w:pPr>
          </w:p>
        </w:tc>
        <w:tc>
          <w:tcPr>
            <w:tcW w:w="17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9AE50D" w14:textId="4E961C37" w:rsidR="000516AD" w:rsidRDefault="000516AD" w:rsidP="000516AD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r w:rsidR="006935FC">
              <w:rPr>
                <w:rFonts w:ascii="Arial" w:hAnsi="Arial" w:cs="Arial"/>
                <w:i/>
              </w:rPr>
              <w:t>Gudang</w:t>
            </w:r>
            <w:r>
              <w:rPr>
                <w:rFonts w:ascii="Arial" w:hAnsi="Arial" w:cs="Arial"/>
                <w:i/>
              </w:rPr>
              <w:t xml:space="preserve"> </w:t>
            </w:r>
          </w:p>
          <w:p w14:paraId="10DAB398" w14:textId="77777777" w:rsidR="005E7CE9" w:rsidRDefault="005E7CE9" w:rsidP="000516AD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006282F6" w14:textId="77777777" w:rsidR="006935FC" w:rsidRDefault="006935FC" w:rsidP="000516AD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7CB07C8E" w14:textId="77777777" w:rsidR="005E7CE9" w:rsidRDefault="005E7CE9" w:rsidP="000516AD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FF36469" w14:textId="77777777" w:rsidR="005E7CE9" w:rsidRDefault="00AB6370" w:rsidP="005E7CE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Regu</w:t>
            </w:r>
            <w:proofErr w:type="spellEnd"/>
          </w:p>
          <w:p w14:paraId="356F5C6B" w14:textId="77777777" w:rsidR="005E7CE9" w:rsidRDefault="005E7CE9" w:rsidP="005E7CE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7F39F3" w14:textId="77777777" w:rsidR="005E7CE9" w:rsidRDefault="005E7CE9" w:rsidP="005E7CE9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18232112" w14:textId="610DD181" w:rsidR="00AB6370" w:rsidRDefault="00AB6370" w:rsidP="00BB0F1B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D9F9973" w14:textId="77777777" w:rsidR="00AB6370" w:rsidRDefault="00AB6370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  <w:p w14:paraId="467D6336" w14:textId="77777777" w:rsidR="00AB6370" w:rsidRDefault="00AB6370" w:rsidP="00AB6370">
            <w:pPr>
              <w:pStyle w:val="TableParagraph"/>
              <w:ind w:left="251" w:right="246"/>
              <w:rPr>
                <w:rFonts w:ascii="Arial" w:hAnsi="Arial" w:cs="Arial"/>
                <w:i/>
              </w:rPr>
            </w:pPr>
          </w:p>
          <w:p w14:paraId="57094B28" w14:textId="77777777" w:rsidR="00AB6370" w:rsidRDefault="00AB6370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3E322E45" w14:textId="2625EF00" w:rsidR="000D0FE4" w:rsidRDefault="00AB6370" w:rsidP="000D0FE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Regu</w:t>
            </w:r>
            <w:proofErr w:type="spellEnd"/>
            <w:r>
              <w:rPr>
                <w:rFonts w:ascii="Arial" w:hAnsi="Arial" w:cs="Arial"/>
                <w:i/>
              </w:rPr>
              <w:t xml:space="preserve"> Gudang CIWH</w:t>
            </w:r>
          </w:p>
          <w:p w14:paraId="2E172C26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C5D0C47" w14:textId="77777777" w:rsidR="000516AD" w:rsidRDefault="000516A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5494586" w14:textId="77777777" w:rsidR="000516AD" w:rsidRDefault="000516A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00663F7" w14:textId="77777777" w:rsidR="000516AD" w:rsidRDefault="000516A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E593D7E" w14:textId="77777777" w:rsidR="000516AD" w:rsidRDefault="000516A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15CB4AC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4B97CDD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93E803A" w14:textId="7781C506" w:rsidR="00E946C2" w:rsidRDefault="00A516E4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</w:t>
            </w:r>
          </w:p>
          <w:p w14:paraId="64815E64" w14:textId="77777777" w:rsidR="005E7CE9" w:rsidRDefault="005E7CE9" w:rsidP="001B20EF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3BB5ACA7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8C320F3" w14:textId="77777777" w:rsidR="00A516E4" w:rsidRDefault="00A516E4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25762CD" w14:textId="77777777" w:rsidR="00A516E4" w:rsidRDefault="00A516E4" w:rsidP="00A516E4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136D35AA" w14:textId="14C389FE" w:rsidR="000516AD" w:rsidRDefault="000516AD" w:rsidP="000516AD">
            <w:pPr>
              <w:pStyle w:val="TableParagraph"/>
              <w:ind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QC</w:t>
            </w:r>
          </w:p>
          <w:p w14:paraId="0324CAF2" w14:textId="77777777" w:rsidR="000516AD" w:rsidRDefault="000516AD" w:rsidP="000516AD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5B505286" w14:textId="7759CE27" w:rsidR="00E946C2" w:rsidRDefault="002158F1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Admin Warehouse</w:t>
            </w:r>
          </w:p>
          <w:p w14:paraId="07AD94F4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F5290D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F1C6C85" w14:textId="77777777" w:rsidR="00E946C2" w:rsidRDefault="00E946C2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E0A1216" w14:textId="77777777" w:rsidR="000D0FE4" w:rsidRDefault="000D0FE4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D5A9AC6" w14:textId="77777777" w:rsidR="000D0FE4" w:rsidRDefault="000D0FE4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07E3264E" w14:textId="77777777" w:rsidR="000D0FE4" w:rsidRDefault="000D0FE4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4F0CD6A6" w14:textId="77777777" w:rsidR="000D0FE4" w:rsidRDefault="000D0FE4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AB861EB" w14:textId="77777777" w:rsidR="000516AD" w:rsidRDefault="000516A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6647E616" w14:textId="726640E8" w:rsidR="000D0FE4" w:rsidRDefault="000516AD" w:rsidP="000D0FE4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</w:t>
            </w:r>
            <w:proofErr w:type="spellStart"/>
            <w:r>
              <w:rPr>
                <w:rFonts w:ascii="Arial" w:hAnsi="Arial" w:cs="Arial"/>
                <w:i/>
              </w:rPr>
              <w:t>Regu</w:t>
            </w:r>
            <w:proofErr w:type="spellEnd"/>
            <w:r>
              <w:rPr>
                <w:rFonts w:ascii="Arial" w:hAnsi="Arial" w:cs="Arial"/>
                <w:i/>
              </w:rPr>
              <w:t xml:space="preserve"> &amp;</w:t>
            </w:r>
            <w:proofErr w:type="spellStart"/>
            <w:r w:rsidR="000D0FE4">
              <w:rPr>
                <w:rFonts w:ascii="Arial" w:hAnsi="Arial" w:cs="Arial"/>
                <w:i/>
              </w:rPr>
              <w:t>Kepala</w:t>
            </w:r>
            <w:proofErr w:type="spellEnd"/>
            <w:r w:rsidR="000D0FE4">
              <w:rPr>
                <w:rFonts w:ascii="Arial" w:hAnsi="Arial" w:cs="Arial"/>
                <w:i/>
              </w:rPr>
              <w:t xml:space="preserve"> Gudang</w:t>
            </w:r>
          </w:p>
          <w:p w14:paraId="482FA132" w14:textId="77777777" w:rsidR="000D0FE4" w:rsidRDefault="000D0FE4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2DA01447" w14:textId="77777777" w:rsidR="000516AD" w:rsidRDefault="000516A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</w:p>
          <w:p w14:paraId="53F1D6BB" w14:textId="2FDEF848" w:rsidR="000D0FE4" w:rsidRDefault="000516AD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proofErr w:type="spellStart"/>
            <w:r>
              <w:rPr>
                <w:rFonts w:ascii="Arial" w:hAnsi="Arial" w:cs="Arial"/>
                <w:i/>
              </w:rPr>
              <w:t>Kepala</w:t>
            </w:r>
            <w:proofErr w:type="spellEnd"/>
            <w:r>
              <w:rPr>
                <w:rFonts w:ascii="Arial" w:hAnsi="Arial" w:cs="Arial"/>
                <w:i/>
              </w:rPr>
              <w:t xml:space="preserve"> Gudang</w:t>
            </w:r>
          </w:p>
          <w:p w14:paraId="1D3418C4" w14:textId="77777777" w:rsidR="000D0FE4" w:rsidRDefault="000D0FE4" w:rsidP="000D0FE4">
            <w:pPr>
              <w:pStyle w:val="TableParagraph"/>
              <w:ind w:right="246"/>
              <w:rPr>
                <w:rFonts w:ascii="Arial" w:hAnsi="Arial" w:cs="Arial"/>
                <w:i/>
              </w:rPr>
            </w:pPr>
          </w:p>
          <w:p w14:paraId="4CF5A36A" w14:textId="49B00A2F" w:rsidR="00E946C2" w:rsidRPr="00B90F67" w:rsidRDefault="00610FE7" w:rsidP="00F577C6">
            <w:pPr>
              <w:pStyle w:val="TableParagraph"/>
              <w:ind w:left="251" w:right="246"/>
              <w:jc w:val="center"/>
              <w:rPr>
                <w:rFonts w:ascii="Arial" w:hAnsi="Arial" w:cs="Arial"/>
                <w:i/>
              </w:rPr>
            </w:pPr>
            <w:r>
              <w:rPr>
                <w:rFonts w:ascii="Arial" w:hAnsi="Arial" w:cs="Arial"/>
                <w:i/>
              </w:rPr>
              <w:t>Operator</w:t>
            </w:r>
          </w:p>
        </w:tc>
        <w:tc>
          <w:tcPr>
            <w:tcW w:w="2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BCB1FCF" w14:textId="06EC66EF" w:rsidR="000516AD" w:rsidRDefault="000516AD" w:rsidP="009374DA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-</w:t>
            </w:r>
            <w:r w:rsidR="00B85302">
              <w:rPr>
                <w:rFonts w:ascii="Arial" w:hAnsi="Arial" w:cs="Arial"/>
                <w:szCs w:val="24"/>
              </w:rPr>
              <w:t>3</w:t>
            </w:r>
          </w:p>
          <w:p w14:paraId="60B6ED85" w14:textId="77777777" w:rsidR="000516AD" w:rsidRDefault="000516AD" w:rsidP="009374DA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2111AAB2" w14:textId="77777777" w:rsidR="006935FC" w:rsidRDefault="006935FC" w:rsidP="009374DA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7B596B7D" w14:textId="77777777" w:rsidR="000516AD" w:rsidRDefault="000516AD" w:rsidP="009374DA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5E5C224D" w14:textId="77777777" w:rsidR="000516AD" w:rsidRDefault="000516AD" w:rsidP="009374DA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564AF18E" w14:textId="307D9F7C" w:rsidR="00A46834" w:rsidRDefault="009374DA" w:rsidP="009374DA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5AAFC3BB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213ED91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D77E467" w14:textId="77777777" w:rsidR="00BB0F1B" w:rsidRDefault="00BB0F1B" w:rsidP="009374DA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3C1105A8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</w:p>
          <w:p w14:paraId="0F5E154D" w14:textId="4C570726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Cs w:val="24"/>
              </w:rPr>
            </w:pPr>
            <w:r>
              <w:rPr>
                <w:rFonts w:ascii="Arial" w:hAnsi="Arial" w:cs="Arial"/>
                <w:szCs w:val="24"/>
              </w:rPr>
              <w:t>H+0</w:t>
            </w:r>
          </w:p>
          <w:p w14:paraId="18FB4106" w14:textId="77777777" w:rsidR="00A46834" w:rsidRDefault="00A46834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18AE020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81FA98F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FC6BFA7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309D042D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69685D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CB907DC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20B1E4A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198E60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A37AA3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9850046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064FE824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C582D1A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95A816E" w14:textId="49564FCF" w:rsidR="009374DA" w:rsidRDefault="001B20EF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B2C4D8F" w14:textId="77777777" w:rsidR="005E7CE9" w:rsidRDefault="005E7CE9" w:rsidP="007A53B8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7272BEED" w14:textId="77777777" w:rsidR="005E7CE9" w:rsidRDefault="005E7CE9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B5096FE" w14:textId="77777777" w:rsidR="00A516E4" w:rsidRDefault="00A516E4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24800A2" w14:textId="77777777" w:rsidR="00A516E4" w:rsidRDefault="00A516E4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01C533E" w14:textId="77777777" w:rsidR="00A516E4" w:rsidRDefault="00A516E4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AD46723" w14:textId="5B5C9F35" w:rsidR="009374DA" w:rsidRDefault="00BB0F1B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60B832A9" w14:textId="77777777" w:rsidR="000F5E48" w:rsidRDefault="000F5E48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13C2729" w14:textId="68F6566A" w:rsidR="000F5E48" w:rsidRDefault="000F5E48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76B6570D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52BCC28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5988469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95FC2D4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24A26DDB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FFC726C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D3AC9A0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15030D56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2123EE3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7ACFAEA2" w14:textId="77777777" w:rsidR="009374DA" w:rsidRDefault="009374DA" w:rsidP="007A53B8">
            <w:pPr>
              <w:pStyle w:val="TableParagraph"/>
              <w:rPr>
                <w:rFonts w:ascii="Arial" w:hAnsi="Arial" w:cs="Arial"/>
                <w:sz w:val="20"/>
              </w:rPr>
            </w:pPr>
          </w:p>
          <w:p w14:paraId="11E30839" w14:textId="2EB43BE5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3920138C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16A5057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01FE35E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357FF94A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40A56017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55620770" w14:textId="03811C11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2B425E41" w14:textId="77777777" w:rsidR="009374DA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  <w:p w14:paraId="60599532" w14:textId="277BFA82" w:rsidR="009374DA" w:rsidRDefault="000F5E48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H+0</w:t>
            </w:r>
          </w:p>
          <w:p w14:paraId="14022A01" w14:textId="416D87E1" w:rsidR="009374DA" w:rsidRPr="00B90F67" w:rsidRDefault="009374DA" w:rsidP="009374DA">
            <w:pPr>
              <w:pStyle w:val="TableParagraph"/>
              <w:jc w:val="center"/>
              <w:rPr>
                <w:rFonts w:ascii="Arial" w:hAnsi="Arial" w:cs="Arial"/>
                <w:sz w:val="20"/>
              </w:rPr>
            </w:pPr>
          </w:p>
        </w:tc>
      </w:tr>
    </w:tbl>
    <w:p w14:paraId="645C9ACD" w14:textId="77777777" w:rsidR="00E51F2B" w:rsidRDefault="004A4F27" w:rsidP="00E51F2B">
      <w:pPr>
        <w:pStyle w:val="Heading1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 xml:space="preserve"> </w:t>
      </w:r>
    </w:p>
    <w:p w14:paraId="1AC05C3A" w14:textId="0DED5182" w:rsidR="00E70718" w:rsidRDefault="00E70718">
      <w:pPr>
        <w:pStyle w:val="Heading1"/>
        <w:numPr>
          <w:ilvl w:val="0"/>
          <w:numId w:val="2"/>
        </w:numPr>
        <w:ind w:left="270" w:hanging="27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K</w:t>
      </w:r>
      <w:r>
        <w:rPr>
          <w:rFonts w:ascii="Arial" w:hAnsi="Arial" w:cs="Arial"/>
          <w:sz w:val="22"/>
          <w:szCs w:val="22"/>
        </w:rPr>
        <w:t>ONDISI KHUSUS</w:t>
      </w:r>
    </w:p>
    <w:p w14:paraId="36D42813" w14:textId="77777777" w:rsidR="004A4F27" w:rsidRPr="004A4F27" w:rsidRDefault="004A4F27" w:rsidP="00637A48">
      <w:pPr>
        <w:pStyle w:val="Heading1"/>
        <w:rPr>
          <w:rFonts w:ascii="Arial" w:hAnsi="Arial" w:cs="Arial"/>
          <w:sz w:val="22"/>
          <w:szCs w:val="22"/>
        </w:rPr>
      </w:pPr>
    </w:p>
    <w:p w14:paraId="46C144CD" w14:textId="2F1BD034" w:rsidR="00E70718" w:rsidRDefault="00E70718">
      <w:pPr>
        <w:pStyle w:val="Heading1"/>
        <w:numPr>
          <w:ilvl w:val="0"/>
          <w:numId w:val="2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CORD</w:t>
      </w:r>
    </w:p>
    <w:p w14:paraId="7BAA020C" w14:textId="367DD12F" w:rsidR="004944BD" w:rsidRDefault="00610FE7" w:rsidP="00D20813">
      <w:pPr>
        <w:pStyle w:val="Heading1"/>
        <w:numPr>
          <w:ilvl w:val="1"/>
          <w:numId w:val="8"/>
        </w:numPr>
        <w:tabs>
          <w:tab w:val="left" w:pos="360"/>
        </w:tabs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 xml:space="preserve">Surat </w:t>
      </w:r>
      <w:r w:rsidR="00066542">
        <w:rPr>
          <w:rFonts w:ascii="Arial" w:hAnsi="Arial" w:cs="Arial"/>
          <w:b w:val="0"/>
          <w:bCs w:val="0"/>
          <w:sz w:val="22"/>
          <w:szCs w:val="22"/>
        </w:rPr>
        <w:t>Jalan</w:t>
      </w:r>
      <w:r w:rsidR="00E631CD">
        <w:rPr>
          <w:rFonts w:ascii="Arial" w:hAnsi="Arial" w:cs="Arial"/>
          <w:b w:val="0"/>
          <w:bCs w:val="0"/>
          <w:sz w:val="22"/>
          <w:szCs w:val="22"/>
        </w:rPr>
        <w:t xml:space="preserve"> </w:t>
      </w:r>
      <w:r w:rsidR="00202CED">
        <w:rPr>
          <w:rFonts w:ascii="Arial" w:hAnsi="Arial" w:cs="Arial"/>
          <w:b w:val="0"/>
          <w:bCs w:val="0"/>
          <w:sz w:val="22"/>
          <w:szCs w:val="22"/>
        </w:rPr>
        <w:t>vendor</w:t>
      </w:r>
    </w:p>
    <w:p w14:paraId="01D8FE5B" w14:textId="03062059" w:rsidR="00202CED" w:rsidRDefault="00202CED" w:rsidP="00D20813">
      <w:pPr>
        <w:pStyle w:val="Heading1"/>
        <w:numPr>
          <w:ilvl w:val="1"/>
          <w:numId w:val="8"/>
        </w:numPr>
        <w:tabs>
          <w:tab w:val="left" w:pos="360"/>
        </w:tabs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>PO</w:t>
      </w:r>
    </w:p>
    <w:p w14:paraId="27D6ED10" w14:textId="61B8E645" w:rsidR="00066542" w:rsidRDefault="00066542" w:rsidP="00D20813">
      <w:pPr>
        <w:pStyle w:val="Heading1"/>
        <w:numPr>
          <w:ilvl w:val="1"/>
          <w:numId w:val="8"/>
        </w:numPr>
        <w:tabs>
          <w:tab w:val="left" w:pos="360"/>
        </w:tabs>
        <w:rPr>
          <w:rFonts w:ascii="Arial" w:hAnsi="Arial" w:cs="Arial"/>
          <w:b w:val="0"/>
          <w:bCs w:val="0"/>
          <w:sz w:val="22"/>
          <w:szCs w:val="22"/>
        </w:rPr>
      </w:pPr>
      <w:r>
        <w:rPr>
          <w:rFonts w:ascii="Arial" w:hAnsi="Arial" w:cs="Arial"/>
          <w:b w:val="0"/>
          <w:bCs w:val="0"/>
          <w:sz w:val="22"/>
          <w:szCs w:val="22"/>
        </w:rPr>
        <w:t>LPB</w:t>
      </w:r>
    </w:p>
    <w:p w14:paraId="4FBBFF2A" w14:textId="77777777" w:rsidR="00D20813" w:rsidRPr="00D20813" w:rsidRDefault="00D20813" w:rsidP="00D20813">
      <w:pPr>
        <w:pStyle w:val="Heading1"/>
        <w:tabs>
          <w:tab w:val="left" w:pos="360"/>
        </w:tabs>
        <w:ind w:left="360"/>
        <w:rPr>
          <w:rFonts w:ascii="Arial" w:hAnsi="Arial" w:cs="Arial"/>
          <w:b w:val="0"/>
          <w:bCs w:val="0"/>
          <w:sz w:val="22"/>
          <w:szCs w:val="22"/>
        </w:rPr>
      </w:pPr>
    </w:p>
    <w:p w14:paraId="62ACF393" w14:textId="7F42863A" w:rsidR="00E70718" w:rsidRDefault="00E70718">
      <w:pPr>
        <w:pStyle w:val="Heading1"/>
        <w:numPr>
          <w:ilvl w:val="0"/>
          <w:numId w:val="3"/>
        </w:numPr>
        <w:tabs>
          <w:tab w:val="left" w:pos="360"/>
        </w:tabs>
        <w:ind w:hanging="72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 xml:space="preserve"> L</w:t>
      </w:r>
      <w:r>
        <w:rPr>
          <w:rFonts w:ascii="Arial" w:hAnsi="Arial" w:cs="Arial"/>
          <w:sz w:val="22"/>
          <w:szCs w:val="22"/>
        </w:rPr>
        <w:t>AMPIRAN</w:t>
      </w:r>
    </w:p>
    <w:p w14:paraId="56996097" w14:textId="77777777" w:rsidR="00E70718" w:rsidRPr="00E70718" w:rsidRDefault="00E70718" w:rsidP="004A4F27">
      <w:pPr>
        <w:pStyle w:val="Heading1"/>
        <w:ind w:left="0"/>
        <w:rPr>
          <w:rFonts w:ascii="Arial" w:hAnsi="Arial" w:cs="Arial"/>
          <w:sz w:val="22"/>
          <w:szCs w:val="22"/>
        </w:rPr>
      </w:pPr>
    </w:p>
    <w:p w14:paraId="0ECF7DB4" w14:textId="78F25CA1" w:rsidR="00E70718" w:rsidRDefault="00E70718">
      <w:pPr>
        <w:pStyle w:val="Heading1"/>
        <w:numPr>
          <w:ilvl w:val="0"/>
          <w:numId w:val="3"/>
        </w:numPr>
        <w:ind w:left="450" w:hanging="450"/>
        <w:rPr>
          <w:rFonts w:ascii="Arial" w:hAnsi="Arial" w:cs="Arial"/>
          <w:sz w:val="22"/>
          <w:szCs w:val="22"/>
        </w:rPr>
      </w:pPr>
      <w:r w:rsidRPr="00E70718">
        <w:rPr>
          <w:rFonts w:ascii="Arial" w:hAnsi="Arial" w:cs="Arial"/>
          <w:sz w:val="22"/>
          <w:szCs w:val="22"/>
        </w:rPr>
        <w:t>R</w:t>
      </w:r>
      <w:r>
        <w:rPr>
          <w:rFonts w:ascii="Arial" w:hAnsi="Arial" w:cs="Arial"/>
          <w:sz w:val="22"/>
          <w:szCs w:val="22"/>
        </w:rPr>
        <w:t>EFERENSI</w:t>
      </w:r>
    </w:p>
    <w:p w14:paraId="66A46CA9" w14:textId="69E5A037" w:rsidR="000D318F" w:rsidRPr="000D318F" w:rsidRDefault="000D318F" w:rsidP="000D318F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color w:val="000000"/>
          <w:lang w:val="en-ID" w:eastAsia="en-ID"/>
        </w:rPr>
      </w:pPr>
      <w:r w:rsidRPr="000D318F">
        <w:rPr>
          <w:rFonts w:ascii="Arial" w:eastAsia="Times New Roman" w:hAnsi="Arial" w:cs="Arial"/>
          <w:color w:val="000000"/>
          <w:lang w:eastAsia="en-ID"/>
        </w:rPr>
        <w:t xml:space="preserve">ISO-9001:2015, Element </w:t>
      </w:r>
      <w:r w:rsidRPr="000D318F">
        <w:rPr>
          <w:rFonts w:ascii="Arial" w:eastAsia="Times New Roman" w:hAnsi="Arial" w:cs="Arial"/>
          <w:color w:val="000000"/>
          <w:lang w:val="en-ID" w:eastAsia="en-ID"/>
        </w:rPr>
        <w:t xml:space="preserve">8.5.4 </w:t>
      </w:r>
      <w:proofErr w:type="spellStart"/>
      <w:r w:rsidRPr="000D318F">
        <w:rPr>
          <w:rFonts w:ascii="Arial" w:eastAsia="Times New Roman" w:hAnsi="Arial" w:cs="Arial"/>
          <w:color w:val="000000"/>
          <w:lang w:val="en-ID" w:eastAsia="en-ID"/>
        </w:rPr>
        <w:t>Perlindungan</w:t>
      </w:r>
      <w:proofErr w:type="spellEnd"/>
      <w:r w:rsidRPr="000D318F">
        <w:rPr>
          <w:rFonts w:ascii="Arial" w:eastAsia="Times New Roman" w:hAnsi="Arial" w:cs="Arial"/>
          <w:b/>
          <w:bCs/>
          <w:i/>
          <w:iCs/>
          <w:color w:val="000000"/>
          <w:lang w:val="en-ID" w:eastAsia="en-ID"/>
        </w:rPr>
        <w:t xml:space="preserve"> (Preservation)</w:t>
      </w:r>
    </w:p>
    <w:p w14:paraId="4CE97BF7" w14:textId="77777777" w:rsidR="000D318F" w:rsidRPr="000D318F" w:rsidRDefault="000D318F" w:rsidP="000D318F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color w:val="000000"/>
          <w:lang w:eastAsia="en-ID"/>
        </w:rPr>
      </w:pPr>
      <w:r>
        <w:rPr>
          <w:rFonts w:ascii="Arial" w:eastAsia="Times New Roman" w:hAnsi="Arial" w:cs="Arial"/>
          <w:color w:val="000000"/>
          <w:lang w:eastAsia="en-ID"/>
        </w:rPr>
        <w:t>M</w:t>
      </w:r>
      <w:r w:rsidRPr="00BE4DE8">
        <w:rPr>
          <w:rFonts w:ascii="Arial" w:eastAsia="Times New Roman" w:hAnsi="Arial" w:cs="Arial"/>
          <w:color w:val="000000"/>
          <w:lang w:eastAsia="en-ID"/>
        </w:rPr>
        <w:t xml:space="preserve">anual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Sistem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Manajemen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BE4DE8">
        <w:rPr>
          <w:rFonts w:ascii="Arial" w:eastAsia="Times New Roman" w:hAnsi="Arial" w:cs="Arial"/>
          <w:color w:val="000000"/>
          <w:lang w:eastAsia="en-ID"/>
        </w:rPr>
        <w:t>Terintegrasi</w:t>
      </w:r>
      <w:proofErr w:type="spellEnd"/>
      <w:r w:rsidRPr="00BE4DE8">
        <w:rPr>
          <w:rFonts w:ascii="Arial" w:eastAsia="Times New Roman" w:hAnsi="Arial" w:cs="Arial"/>
          <w:color w:val="000000"/>
          <w:lang w:eastAsia="en-ID"/>
        </w:rPr>
        <w:t xml:space="preserve"> PT. CINT</w:t>
      </w:r>
    </w:p>
    <w:p w14:paraId="34459423" w14:textId="77777777" w:rsidR="000D318F" w:rsidRPr="00D04679" w:rsidRDefault="000D318F" w:rsidP="000D318F">
      <w:pPr>
        <w:pStyle w:val="ListParagraph"/>
        <w:numPr>
          <w:ilvl w:val="1"/>
          <w:numId w:val="3"/>
        </w:numPr>
        <w:rPr>
          <w:rFonts w:ascii="Arial" w:eastAsia="Times New Roman" w:hAnsi="Arial" w:cs="Arial"/>
          <w:color w:val="000000"/>
          <w:lang w:val="en-ID" w:eastAsia="en-ID"/>
        </w:rPr>
      </w:pPr>
      <w:proofErr w:type="spellStart"/>
      <w:r w:rsidRPr="000D318F">
        <w:rPr>
          <w:rFonts w:ascii="Arial" w:eastAsia="Times New Roman" w:hAnsi="Arial" w:cs="Arial"/>
          <w:color w:val="000000"/>
          <w:lang w:eastAsia="en-ID"/>
        </w:rPr>
        <w:t>Permenkes</w:t>
      </w:r>
      <w:proofErr w:type="spellEnd"/>
      <w:r w:rsidRPr="000D318F">
        <w:rPr>
          <w:rFonts w:ascii="Arial" w:eastAsia="Times New Roman" w:hAnsi="Arial" w:cs="Arial"/>
          <w:color w:val="000000"/>
          <w:lang w:eastAsia="en-ID"/>
        </w:rPr>
        <w:t xml:space="preserve"> No. 20 </w:t>
      </w:r>
      <w:proofErr w:type="spellStart"/>
      <w:r w:rsidRPr="000D318F">
        <w:rPr>
          <w:rFonts w:ascii="Arial" w:eastAsia="Times New Roman" w:hAnsi="Arial" w:cs="Arial"/>
          <w:color w:val="000000"/>
          <w:lang w:eastAsia="en-ID"/>
        </w:rPr>
        <w:t>tahun</w:t>
      </w:r>
      <w:proofErr w:type="spellEnd"/>
      <w:r w:rsidRPr="000D318F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gramStart"/>
      <w:r w:rsidRPr="000D318F">
        <w:rPr>
          <w:rFonts w:ascii="Arial" w:eastAsia="Times New Roman" w:hAnsi="Arial" w:cs="Arial"/>
          <w:color w:val="000000"/>
          <w:lang w:eastAsia="en-ID"/>
        </w:rPr>
        <w:t>2017 :</w:t>
      </w:r>
      <w:proofErr w:type="gramEnd"/>
      <w:r w:rsidRPr="000D318F">
        <w:rPr>
          <w:rFonts w:ascii="Arial" w:eastAsia="Times New Roman" w:hAnsi="Arial" w:cs="Arial"/>
          <w:color w:val="000000"/>
          <w:lang w:eastAsia="en-ID"/>
        </w:rPr>
        <w:t xml:space="preserve"> Cara </w:t>
      </w:r>
      <w:proofErr w:type="spellStart"/>
      <w:r w:rsidRPr="000D318F">
        <w:rPr>
          <w:rFonts w:ascii="Arial" w:eastAsia="Times New Roman" w:hAnsi="Arial" w:cs="Arial"/>
          <w:color w:val="000000"/>
          <w:lang w:eastAsia="en-ID"/>
        </w:rPr>
        <w:t>Pembuatan</w:t>
      </w:r>
      <w:proofErr w:type="spellEnd"/>
      <w:r w:rsidRPr="000D318F">
        <w:rPr>
          <w:rFonts w:ascii="Arial" w:eastAsia="Times New Roman" w:hAnsi="Arial" w:cs="Arial"/>
          <w:color w:val="000000"/>
          <w:lang w:eastAsia="en-ID"/>
        </w:rPr>
        <w:t xml:space="preserve"> Alat Kesehatan dan </w:t>
      </w:r>
      <w:proofErr w:type="spellStart"/>
      <w:r w:rsidRPr="000D318F">
        <w:rPr>
          <w:rFonts w:ascii="Arial" w:eastAsia="Times New Roman" w:hAnsi="Arial" w:cs="Arial"/>
          <w:color w:val="000000"/>
          <w:lang w:eastAsia="en-ID"/>
        </w:rPr>
        <w:t>Perbekalan</w:t>
      </w:r>
      <w:proofErr w:type="spellEnd"/>
      <w:r w:rsidRPr="000D318F">
        <w:rPr>
          <w:rFonts w:ascii="Arial" w:eastAsia="Times New Roman" w:hAnsi="Arial" w:cs="Arial"/>
          <w:color w:val="000000"/>
          <w:lang w:eastAsia="en-ID"/>
        </w:rPr>
        <w:t xml:space="preserve"> </w:t>
      </w:r>
      <w:proofErr w:type="spellStart"/>
      <w:r w:rsidRPr="000D318F">
        <w:rPr>
          <w:rFonts w:ascii="Arial" w:eastAsia="Times New Roman" w:hAnsi="Arial" w:cs="Arial"/>
          <w:color w:val="000000"/>
          <w:lang w:eastAsia="en-ID"/>
        </w:rPr>
        <w:t>kesehatan</w:t>
      </w:r>
      <w:proofErr w:type="spellEnd"/>
      <w:r>
        <w:t xml:space="preserve"> Rumah </w:t>
      </w:r>
      <w:proofErr w:type="spellStart"/>
      <w:r>
        <w:t>Tangga</w:t>
      </w:r>
      <w:proofErr w:type="spellEnd"/>
      <w:r>
        <w:t xml:space="preserve"> yang </w:t>
      </w:r>
      <w:proofErr w:type="spellStart"/>
      <w:r>
        <w:t>baik</w:t>
      </w:r>
      <w:proofErr w:type="spellEnd"/>
    </w:p>
    <w:p w14:paraId="4C934897" w14:textId="044CE3D5" w:rsidR="009E1201" w:rsidRDefault="001A619F">
      <w:r>
        <w:br w:type="textWrapping" w:clear="all"/>
      </w:r>
    </w:p>
    <w:sectPr w:rsidR="009E1201" w:rsidSect="00C94E89">
      <w:headerReference w:type="default" r:id="rId16"/>
      <w:footerReference w:type="default" r:id="rId17"/>
      <w:pgSz w:w="11906" w:h="16838" w:code="9"/>
      <w:pgMar w:top="2410" w:right="1416" w:bottom="1300" w:left="1418" w:header="907" w:footer="1035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7C17B97" w14:textId="77777777" w:rsidR="004B2873" w:rsidRDefault="004B2873">
      <w:r>
        <w:separator/>
      </w:r>
    </w:p>
  </w:endnote>
  <w:endnote w:type="continuationSeparator" w:id="0">
    <w:p w14:paraId="69A3DF99" w14:textId="77777777" w:rsidR="004B2873" w:rsidRDefault="004B28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Liberation Sans Narrow">
    <w:altName w:val="Arial"/>
    <w:charset w:val="00"/>
    <w:family w:val="swiss"/>
    <w:pitch w:val="variable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9FE40F5" w14:textId="0F52F938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256576" behindDoc="1" locked="0" layoutInCell="1" allowOverlap="1" wp14:anchorId="5ABF3B81" wp14:editId="40CA852E">
              <wp:simplePos x="0" y="0"/>
              <wp:positionH relativeFrom="page">
                <wp:posOffset>1046480</wp:posOffset>
              </wp:positionH>
              <wp:positionV relativeFrom="page">
                <wp:posOffset>10098083</wp:posOffset>
              </wp:positionV>
              <wp:extent cx="5289550" cy="263525"/>
              <wp:effectExtent l="0" t="0" r="6350" b="3175"/>
              <wp:wrapNone/>
              <wp:docPr id="106180163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8955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A6817" w14:textId="18BFB191" w:rsidR="0084160A" w:rsidRDefault="00E65220">
                          <w:pPr>
                            <w:pStyle w:val="BodyText"/>
                            <w:spacing w:before="14" w:line="256" w:lineRule="auto"/>
                            <w:ind w:left="1056" w:right="18" w:hanging="1037"/>
                          </w:pPr>
                          <w:r>
                            <w:t xml:space="preserve">This document is Company intellectual property that used for internal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 xml:space="preserve"> only. You are not allowed to copy (Save as) this document, if you need this copy </w:t>
                          </w:r>
                          <w:proofErr w:type="gramStart"/>
                          <w:r>
                            <w:t>document</w:t>
                          </w:r>
                          <w:proofErr w:type="gramEnd"/>
                          <w:r>
                            <w:t xml:space="preserve"> please contact </w:t>
                          </w:r>
                          <w:r w:rsidR="00F010FF">
                            <w:t xml:space="preserve">PT Chitose Internasional </w:t>
                          </w:r>
                          <w:proofErr w:type="spellStart"/>
                          <w:r w:rsidR="00F010FF">
                            <w:t>Tbk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BF3B81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margin-left:82.4pt;margin-top:795.1pt;width:416.5pt;height:20.75pt;z-index:-16059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" filled="f" stroked="f">
              <v:textbox inset="0,0,0,0">
                <w:txbxContent>
                  <w:p w14:paraId="484A6817" w14:textId="18BFB191" w:rsidR="0084160A" w:rsidRDefault="00E65220">
                    <w:pPr>
                      <w:pStyle w:val="BodyText"/>
                      <w:spacing w:before="14" w:line="256" w:lineRule="auto"/>
                      <w:ind w:left="1056" w:right="18" w:hanging="1037"/>
                    </w:pPr>
                    <w:r>
                      <w:t xml:space="preserve">This document is Company intellectual property that used for internal </w:t>
                    </w:r>
                    <w:r w:rsidR="00F010FF">
                      <w:t>PT Chitose Internasional Tbk</w:t>
                    </w:r>
                    <w:r>
                      <w:t xml:space="preserve"> only. You are not allowed to copy (Save as) this document, if you need this copy document please contact </w:t>
                    </w:r>
                    <w:r w:rsidR="00F010FF">
                      <w:t>PT Chitose Internasional Tbk</w:t>
                    </w:r>
                    <w:r>
                      <w:t>.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053DC1F" w14:textId="77777777" w:rsidR="004B2873" w:rsidRDefault="004B2873">
      <w:r>
        <w:separator/>
      </w:r>
    </w:p>
  </w:footnote>
  <w:footnote w:type="continuationSeparator" w:id="0">
    <w:p w14:paraId="63B2ADDB" w14:textId="77777777" w:rsidR="004B2873" w:rsidRDefault="004B28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6CD8F5B" w14:textId="649B5819" w:rsidR="0084160A" w:rsidRDefault="00C73CA5">
    <w:pPr>
      <w:pStyle w:val="BodyText"/>
      <w:spacing w:line="14" w:lineRule="auto"/>
      <w:rPr>
        <w:i w:val="0"/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15728640" behindDoc="0" locked="0" layoutInCell="1" allowOverlap="1" wp14:anchorId="21D746AE" wp14:editId="7A639141">
              <wp:simplePos x="0" y="0"/>
              <wp:positionH relativeFrom="page">
                <wp:posOffset>641803</wp:posOffset>
              </wp:positionH>
              <wp:positionV relativeFrom="topMargin">
                <wp:align>bottom</wp:align>
              </wp:positionV>
              <wp:extent cx="6381750" cy="1153885"/>
              <wp:effectExtent l="0" t="0" r="0" b="8255"/>
              <wp:wrapNone/>
              <wp:docPr id="1951150349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381750" cy="1153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tbl>
                          <w:tblPr>
                            <w:tblW w:w="9940" w:type="dxa"/>
                            <w:tblInd w:w="5" w:type="dxa"/>
                            <w:tblBorders>
                              <w:top w:val="single" w:sz="4" w:space="0" w:color="000000"/>
                              <w:left w:val="single" w:sz="4" w:space="0" w:color="000000"/>
                              <w:bottom w:val="single" w:sz="4" w:space="0" w:color="000000"/>
                              <w:right w:val="single" w:sz="4" w:space="0" w:color="000000"/>
                              <w:insideH w:val="single" w:sz="4" w:space="0" w:color="000000"/>
                              <w:insideV w:val="single" w:sz="4" w:space="0" w:color="000000"/>
                            </w:tblBorders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1E0" w:firstRow="1" w:lastRow="1" w:firstColumn="1" w:lastColumn="1" w:noHBand="0" w:noVBand="0"/>
                          </w:tblPr>
                          <w:tblGrid>
                            <w:gridCol w:w="1408"/>
                            <w:gridCol w:w="2812"/>
                            <w:gridCol w:w="1620"/>
                            <w:gridCol w:w="900"/>
                            <w:gridCol w:w="1710"/>
                            <w:gridCol w:w="1490"/>
                          </w:tblGrid>
                          <w:tr w:rsidR="00C20BA9" w14:paraId="431E7B90" w14:textId="4141300B" w:rsidTr="00C20BA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 w:val="restart"/>
                                <w:tcBorders>
                                  <w:top w:val="single" w:sz="4" w:space="0" w:color="auto"/>
                                  <w:left w:val="single" w:sz="4" w:space="0" w:color="auto"/>
                                  <w:right w:val="single" w:sz="4" w:space="0" w:color="auto"/>
                                </w:tcBorders>
                                <w:vAlign w:val="center"/>
                              </w:tcPr>
                              <w:p w14:paraId="6DCDB0F6" w14:textId="6D2558D7" w:rsidR="00C20BA9" w:rsidRDefault="00C20BA9" w:rsidP="00C20BA9">
                                <w:pPr>
                                  <w:pStyle w:val="TableParagraph"/>
                                  <w:jc w:val="center"/>
                                  <w:rPr>
                                    <w:rFonts w:asci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CCE16D5" wp14:editId="49121943">
                                      <wp:extent cx="833718" cy="295275"/>
                                      <wp:effectExtent l="0" t="0" r="5080" b="0"/>
                                      <wp:docPr id="1033146920" name="Picture 1033146920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2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836496" cy="29625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  <w:tc>
                              <w:tcPr>
                                <w:tcW w:w="2812" w:type="dxa"/>
                                <w:vMerge w:val="restart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257D986" w14:textId="77777777" w:rsidR="00C20BA9" w:rsidRPr="006E5030" w:rsidRDefault="00C20BA9" w:rsidP="00C20BA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8"/>
                                    <w:szCs w:val="8"/>
                                  </w:rPr>
                                </w:pPr>
                              </w:p>
                              <w:p w14:paraId="070AC46F" w14:textId="669F6189" w:rsidR="00C20BA9" w:rsidRPr="001A619F" w:rsidRDefault="00C20BA9" w:rsidP="00C20BA9">
                                <w:pPr>
                                  <w:pStyle w:val="TableParagraph"/>
                                  <w:spacing w:before="59"/>
                                  <w:ind w:left="2" w:right="131"/>
                                  <w:jc w:val="center"/>
                                  <w:rPr>
                                    <w:b/>
                                    <w:sz w:val="18"/>
                                    <w:szCs w:val="20"/>
                                  </w:rPr>
                                </w:pPr>
                                <w:r>
                                  <w:rPr>
                                    <w:b/>
                                    <w:szCs w:val="24"/>
                                  </w:rPr>
                                  <w:t xml:space="preserve">PROSEDUR 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  <w:bCs/>
                                    <w:sz w:val="24"/>
                                    <w:szCs w:val="24"/>
                                  </w:rPr>
                                  <w:t>PENERIMAAN BARANG JADI DARI PROSES OEM</w:t>
                                </w: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EFCDD3" w14:textId="0D0D73C7" w:rsidR="00C20BA9" w:rsidRPr="00C94E89" w:rsidRDefault="00C20BA9" w:rsidP="00C20BA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revisi</w:t>
                                </w:r>
                                <w:proofErr w:type="spellEnd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D93C038" w14:textId="581F4713" w:rsidR="00C20BA9" w:rsidRPr="00C94E89" w:rsidRDefault="00C20BA9" w:rsidP="00C20BA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Rev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1AE9B7D8" w14:textId="42F67D11" w:rsidR="00C20BA9" w:rsidRPr="00C94E89" w:rsidRDefault="00C20BA9" w:rsidP="00C20BA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Disetujui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 Oleh</w:t>
                                </w:r>
                              </w:p>
                            </w:tc>
                            <w:tc>
                              <w:tcPr>
                                <w:tcW w:w="14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7CDCDCA6" w14:textId="0528D4DD" w:rsidR="00C20BA9" w:rsidRPr="00C94E89" w:rsidRDefault="00C20BA9" w:rsidP="00C20BA9">
                                <w:pPr>
                                  <w:pStyle w:val="TableParagraph"/>
                                  <w:spacing w:before="59"/>
                                  <w:jc w:val="center"/>
                                  <w:rPr>
                                    <w:b/>
                                    <w:sz w:val="18"/>
                                    <w:szCs w:val="18"/>
                                  </w:rPr>
                                </w:pPr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 xml:space="preserve">Tgl. </w:t>
                                </w:r>
                                <w:proofErr w:type="spellStart"/>
                                <w:r w:rsidRPr="00C94E89">
                                  <w:rPr>
                                    <w:b/>
                                    <w:sz w:val="18"/>
                                    <w:szCs w:val="18"/>
                                  </w:rPr>
                                  <w:t>Efektif</w:t>
                                </w:r>
                                <w:proofErr w:type="spellEnd"/>
                              </w:p>
                            </w:tc>
                          </w:tr>
                          <w:tr w:rsidR="00C20BA9" w14:paraId="3EC18E14" w14:textId="4009D786" w:rsidTr="00C20BA9">
                            <w:trPr>
                              <w:trHeight w:val="368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037727B8" w14:textId="77777777" w:rsidR="00C20BA9" w:rsidRDefault="00C20BA9" w:rsidP="00C20BA9">
                                <w:pPr>
                                  <w:rPr>
                                    <w:sz w:val="2"/>
                                    <w:szCs w:val="2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</w:tcPr>
                              <w:p w14:paraId="0D3B809C" w14:textId="6C3F728C" w:rsidR="00C20BA9" w:rsidRPr="001A619F" w:rsidRDefault="00C20BA9" w:rsidP="00C20BA9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/>
                                    <w:sz w:val="18"/>
                                    <w:szCs w:val="20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01D32F1" w14:textId="0A7AD40B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left="136" w:hanging="1"/>
                                  <w:jc w:val="center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KaBag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.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Eks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69CEFF91" w14:textId="34F886A4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left="77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 N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650A8B0B" w14:textId="2340D67F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hanging="91"/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    </w:t>
                                </w:r>
                                <w:proofErr w:type="spellStart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MKT-SLS</w:t>
                                </w:r>
                              </w:p>
                            </w:tc>
                            <w:tc>
                              <w:tcPr>
                                <w:tcW w:w="1490" w:type="dxa"/>
                                <w:tcBorders>
                                  <w:left w:val="single" w:sz="4" w:space="0" w:color="auto"/>
                                </w:tcBorders>
                                <w:shd w:val="clear" w:color="auto" w:fill="auto"/>
                                <w:vAlign w:val="center"/>
                              </w:tcPr>
                              <w:p w14:paraId="549DF609" w14:textId="1A749E59" w:rsidR="00C20BA9" w:rsidRPr="006F42A4" w:rsidRDefault="00C20BA9" w:rsidP="00C20BA9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 w:rsidRPr="006F42A4"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 xml:space="preserve">  </w:t>
                                </w:r>
                                <w:r w:rsidRPr="00E163EE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21 Aug 2023</w:t>
                                </w:r>
                              </w:p>
                            </w:tc>
                          </w:tr>
                          <w:tr w:rsidR="00C20BA9" w:rsidRPr="007A0B49" w14:paraId="36E9BBA6" w14:textId="4AF4A69D" w:rsidTr="00C20BA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5983EA5E" w14:textId="77777777" w:rsidR="00C20BA9" w:rsidRPr="007A0B49" w:rsidRDefault="00C20BA9" w:rsidP="00C20BA9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34C2F97B" w14:textId="77777777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4FAB75EF" w14:textId="640AEE69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Kabag</w:t>
                                </w:r>
                                <w:proofErr w:type="spellEnd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WH &amp; </w:t>
                                </w:r>
                                <w:proofErr w:type="spellStart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Expedisi</w:t>
                                </w:r>
                                <w:proofErr w:type="spellEnd"/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43DE21AC" w14:textId="12690BB0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    1</w:t>
                                </w: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6ECE68C0" w14:textId="62F214BC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right="418" w:firstLine="89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proofErr w:type="spellStart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>Mgr</w:t>
                                </w:r>
                                <w:proofErr w:type="spellEnd"/>
                                <w:r w:rsidRPr="00030EF3">
                                  <w:rPr>
                                    <w:b/>
                                    <w:iCs/>
                                    <w:sz w:val="16"/>
                                    <w:szCs w:val="16"/>
                                  </w:rPr>
                                  <w:t xml:space="preserve"> SLS Dist</w:t>
                                </w:r>
                              </w:p>
                            </w:tc>
                            <w:tc>
                              <w:tcPr>
                                <w:tcW w:w="14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6A8ABBB" w14:textId="4D58F254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  <w:tr w:rsidR="00C20BA9" w:rsidRPr="007A0B49" w14:paraId="20064967" w14:textId="2FD0DE7B" w:rsidTr="00C20BA9">
                            <w:trPr>
                              <w:trHeight w:val="340"/>
                            </w:trPr>
                            <w:tc>
                              <w:tcPr>
                                <w:tcW w:w="1408" w:type="dxa"/>
                                <w:vMerge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2FCCCA26" w14:textId="77777777" w:rsidR="00C20BA9" w:rsidRPr="007A0B49" w:rsidRDefault="00C20BA9" w:rsidP="00C20BA9">
                                <w:pPr>
                                  <w:rPr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2812" w:type="dxa"/>
                                <w:vMerge/>
                                <w:tcBorders>
                                  <w:left w:val="single" w:sz="4" w:space="0" w:color="auto"/>
                                </w:tcBorders>
                              </w:tcPr>
                              <w:p w14:paraId="5E73EADF" w14:textId="77777777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20" w:type="dxa"/>
                                <w:tcBorders>
                                  <w:left w:val="single" w:sz="4" w:space="0" w:color="auto"/>
                                </w:tcBorders>
                              </w:tcPr>
                              <w:p w14:paraId="26CFFF3D" w14:textId="14E1BABD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900" w:type="dxa"/>
                                <w:tcBorders>
                                  <w:left w:val="single" w:sz="4" w:space="0" w:color="auto"/>
                                  <w:right w:val="single" w:sz="4" w:space="0" w:color="auto"/>
                                </w:tcBorders>
                              </w:tcPr>
                              <w:p w14:paraId="18B7E112" w14:textId="32C5A34D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right="418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71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234C0B3D" w14:textId="7463790F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left="136" w:right="418" w:hanging="1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  <w:r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  <w:t xml:space="preserve">  </w:t>
                                </w:r>
                              </w:p>
                            </w:tc>
                            <w:tc>
                              <w:tcPr>
                                <w:tcW w:w="1490" w:type="dxa"/>
                                <w:tcBorders>
                                  <w:left w:val="single" w:sz="4" w:space="0" w:color="auto"/>
                                </w:tcBorders>
                                <w:vAlign w:val="center"/>
                              </w:tcPr>
                              <w:p w14:paraId="7AF3DB56" w14:textId="68555256" w:rsidR="00C20BA9" w:rsidRPr="007A0B49" w:rsidRDefault="00C20BA9" w:rsidP="00C20BA9">
                                <w:pPr>
                                  <w:pStyle w:val="TableParagraph"/>
                                  <w:spacing w:before="122"/>
                                  <w:ind w:left="286" w:right="418" w:hanging="1"/>
                                  <w:jc w:val="center"/>
                                  <w:rPr>
                                    <w:b/>
                                    <w:iCs/>
                                    <w:sz w:val="14"/>
                                    <w:szCs w:val="14"/>
                                  </w:rPr>
                                </w:pPr>
                              </w:p>
                            </w:tc>
                          </w:tr>
                        </w:tbl>
                        <w:p w14:paraId="2DFD03EC" w14:textId="77777777" w:rsidR="0084160A" w:rsidRPr="007A0B49" w:rsidRDefault="0084160A" w:rsidP="00C94E89">
                          <w:pPr>
                            <w:pStyle w:val="BodyText"/>
                            <w:rPr>
                              <w:sz w:val="14"/>
                              <w:szCs w:val="1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D746AE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50.55pt;margin-top:0;width:502.5pt;height:90.85pt;z-index:15728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bottom;mso-position-vertical-relative:top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" filled="f" stroked="f">
              <v:textbox inset="0,0,0,0">
                <w:txbxContent>
                  <w:tbl>
                    <w:tblPr>
                      <w:tblW w:w="9940" w:type="dxa"/>
                      <w:tblInd w:w="5" w:type="dxa"/>
                      <w:tblBorders>
                        <w:top w:val="single" w:sz="4" w:space="0" w:color="000000"/>
                        <w:left w:val="single" w:sz="4" w:space="0" w:color="000000"/>
                        <w:bottom w:val="single" w:sz="4" w:space="0" w:color="000000"/>
                        <w:right w:val="single" w:sz="4" w:space="0" w:color="000000"/>
                        <w:insideH w:val="single" w:sz="4" w:space="0" w:color="000000"/>
                        <w:insideV w:val="single" w:sz="4" w:space="0" w:color="000000"/>
                      </w:tblBorders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1E0" w:firstRow="1" w:lastRow="1" w:firstColumn="1" w:lastColumn="1" w:noHBand="0" w:noVBand="0"/>
                    </w:tblPr>
                    <w:tblGrid>
                      <w:gridCol w:w="1408"/>
                      <w:gridCol w:w="2812"/>
                      <w:gridCol w:w="1620"/>
                      <w:gridCol w:w="900"/>
                      <w:gridCol w:w="1710"/>
                      <w:gridCol w:w="1490"/>
                    </w:tblGrid>
                    <w:tr w:rsidR="00C20BA9" w14:paraId="431E7B90" w14:textId="4141300B" w:rsidTr="00C20BA9">
                      <w:trPr>
                        <w:trHeight w:val="340"/>
                      </w:trPr>
                      <w:tc>
                        <w:tcPr>
                          <w:tcW w:w="1408" w:type="dxa"/>
                          <w:vMerge w:val="restart"/>
                          <w:tcBorders>
                            <w:top w:val="single" w:sz="4" w:space="0" w:color="auto"/>
                            <w:left w:val="single" w:sz="4" w:space="0" w:color="auto"/>
                            <w:right w:val="single" w:sz="4" w:space="0" w:color="auto"/>
                          </w:tcBorders>
                          <w:vAlign w:val="center"/>
                        </w:tcPr>
                        <w:p w14:paraId="6DCDB0F6" w14:textId="6D2558D7" w:rsidR="00C20BA9" w:rsidRDefault="00C20BA9" w:rsidP="00C20BA9">
                          <w:pPr>
                            <w:pStyle w:val="TableParagraph"/>
                            <w:jc w:val="center"/>
                            <w:rPr>
                              <w:rFonts w:ascii="Times New Roman"/>
                              <w:sz w:val="20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4CCE16D5" wp14:editId="49121943">
                                <wp:extent cx="833718" cy="295275"/>
                                <wp:effectExtent l="0" t="0" r="5080" b="0"/>
                                <wp:docPr id="1033146920" name="Picture 1033146920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2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836496" cy="29625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c>
                      <w:tc>
                        <w:tcPr>
                          <w:tcW w:w="2812" w:type="dxa"/>
                          <w:vMerge w:val="restart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257D986" w14:textId="77777777" w:rsidR="00C20BA9" w:rsidRPr="006E5030" w:rsidRDefault="00C20BA9" w:rsidP="00C20BA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8"/>
                              <w:szCs w:val="8"/>
                            </w:rPr>
                          </w:pPr>
                        </w:p>
                        <w:p w14:paraId="070AC46F" w14:textId="669F6189" w:rsidR="00C20BA9" w:rsidRPr="001A619F" w:rsidRDefault="00C20BA9" w:rsidP="00C20BA9">
                          <w:pPr>
                            <w:pStyle w:val="TableParagraph"/>
                            <w:spacing w:before="59"/>
                            <w:ind w:left="2" w:right="131"/>
                            <w:jc w:val="center"/>
                            <w:rPr>
                              <w:b/>
                              <w:sz w:val="18"/>
                              <w:szCs w:val="20"/>
                            </w:rPr>
                          </w:pPr>
                          <w:r>
                            <w:rPr>
                              <w:b/>
                              <w:szCs w:val="24"/>
                            </w:rPr>
                            <w:t xml:space="preserve">PROSEDUR </w:t>
                          </w:r>
                          <w:r>
                            <w:rPr>
                              <w:rFonts w:ascii="Arial" w:hAnsi="Arial" w:cs="Arial"/>
                              <w:b/>
                              <w:bCs/>
                              <w:sz w:val="24"/>
                              <w:szCs w:val="24"/>
                            </w:rPr>
                            <w:t>PENERIMAAN BARANG JADI DARI PROSES OEM</w:t>
                          </w: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34EFCDD3" w14:textId="0D0D73C7" w:rsidR="00C20BA9" w:rsidRPr="00C94E89" w:rsidRDefault="00C20BA9" w:rsidP="00C20BA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Direvisi</w:t>
                          </w:r>
                          <w:proofErr w:type="spellEnd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D93C038" w14:textId="581F4713" w:rsidR="00C20BA9" w:rsidRPr="00C94E89" w:rsidRDefault="00C20BA9" w:rsidP="00C20BA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18"/>
                            </w:rPr>
                            <w:t>Revisi</w:t>
                          </w:r>
                          <w:proofErr w:type="spellEnd"/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1AE9B7D8" w14:textId="42F67D11" w:rsidR="00C20BA9" w:rsidRPr="00C94E89" w:rsidRDefault="00C20BA9" w:rsidP="00C20BA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proofErr w:type="spellStart"/>
                          <w:r>
                            <w:rPr>
                              <w:b/>
                              <w:sz w:val="18"/>
                              <w:szCs w:val="18"/>
                            </w:rPr>
                            <w:t>Disetujui</w:t>
                          </w:r>
                          <w:proofErr w:type="spellEnd"/>
                          <w:r>
                            <w:rPr>
                              <w:b/>
                              <w:sz w:val="18"/>
                              <w:szCs w:val="18"/>
                            </w:rPr>
                            <w:t xml:space="preserve"> Oleh</w:t>
                          </w:r>
                        </w:p>
                      </w:tc>
                      <w:tc>
                        <w:tcPr>
                          <w:tcW w:w="14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7CDCDCA6" w14:textId="0528D4DD" w:rsidR="00C20BA9" w:rsidRPr="00C94E89" w:rsidRDefault="00C20BA9" w:rsidP="00C20BA9">
                          <w:pPr>
                            <w:pStyle w:val="TableParagraph"/>
                            <w:spacing w:before="59"/>
                            <w:jc w:val="center"/>
                            <w:rPr>
                              <w:b/>
                              <w:sz w:val="18"/>
                              <w:szCs w:val="18"/>
                            </w:rPr>
                          </w:pPr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 xml:space="preserve">Tgl. </w:t>
                          </w:r>
                          <w:proofErr w:type="spellStart"/>
                          <w:r w:rsidRPr="00C94E89">
                            <w:rPr>
                              <w:b/>
                              <w:sz w:val="18"/>
                              <w:szCs w:val="18"/>
                            </w:rPr>
                            <w:t>Efektif</w:t>
                          </w:r>
                          <w:proofErr w:type="spellEnd"/>
                        </w:p>
                      </w:tc>
                    </w:tr>
                    <w:tr w:rsidR="00C20BA9" w14:paraId="3EC18E14" w14:textId="4009D786" w:rsidTr="00C20BA9">
                      <w:trPr>
                        <w:trHeight w:val="368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037727B8" w14:textId="77777777" w:rsidR="00C20BA9" w:rsidRDefault="00C20BA9" w:rsidP="00C20BA9">
                          <w:pPr>
                            <w:rPr>
                              <w:sz w:val="2"/>
                              <w:szCs w:val="2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  <w:shd w:val="clear" w:color="auto" w:fill="auto"/>
                        </w:tcPr>
                        <w:p w14:paraId="0D3B809C" w14:textId="6C3F728C" w:rsidR="00C20BA9" w:rsidRPr="001A619F" w:rsidRDefault="00C20BA9" w:rsidP="00C20BA9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/>
                              <w:sz w:val="18"/>
                              <w:szCs w:val="20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01D32F1" w14:textId="0A7AD40B" w:rsidR="00C20BA9" w:rsidRPr="007A0B49" w:rsidRDefault="00C20BA9" w:rsidP="00C20BA9">
                          <w:pPr>
                            <w:pStyle w:val="TableParagraph"/>
                            <w:spacing w:before="122"/>
                            <w:ind w:left="136" w:hanging="1"/>
                            <w:jc w:val="center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KaBag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.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Ekspedisi</w:t>
                          </w:r>
                          <w:proofErr w:type="spellEnd"/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69CEFF91" w14:textId="34F886A4" w:rsidR="00C20BA9" w:rsidRPr="007A0B49" w:rsidRDefault="00C20BA9" w:rsidP="00C20BA9">
                          <w:pPr>
                            <w:pStyle w:val="TableParagraph"/>
                            <w:spacing w:before="122"/>
                            <w:ind w:left="77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 N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650A8B0B" w14:textId="2340D67F" w:rsidR="00C20BA9" w:rsidRPr="007A0B49" w:rsidRDefault="00C20BA9" w:rsidP="00C20BA9">
                          <w:pPr>
                            <w:pStyle w:val="TableParagraph"/>
                            <w:spacing w:before="122"/>
                            <w:ind w:hanging="91"/>
                            <w:rPr>
                              <w:b/>
                              <w:i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    </w:t>
                          </w:r>
                          <w:proofErr w:type="spellStart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MKT-SLS</w:t>
                          </w:r>
                        </w:p>
                      </w:tc>
                      <w:tc>
                        <w:tcPr>
                          <w:tcW w:w="1490" w:type="dxa"/>
                          <w:tcBorders>
                            <w:left w:val="single" w:sz="4" w:space="0" w:color="auto"/>
                          </w:tcBorders>
                          <w:shd w:val="clear" w:color="auto" w:fill="auto"/>
                          <w:vAlign w:val="center"/>
                        </w:tcPr>
                        <w:p w14:paraId="549DF609" w14:textId="1A749E59" w:rsidR="00C20BA9" w:rsidRPr="006F42A4" w:rsidRDefault="00C20BA9" w:rsidP="00C20BA9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 w:rsidRPr="006F42A4"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 xml:space="preserve">  </w:t>
                          </w:r>
                          <w:r w:rsidRPr="00E163EE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21 Aug 2023</w:t>
                          </w:r>
                        </w:p>
                      </w:tc>
                    </w:tr>
                    <w:tr w:rsidR="00C20BA9" w:rsidRPr="007A0B49" w14:paraId="36E9BBA6" w14:textId="4AF4A69D" w:rsidTr="00C20BA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5983EA5E" w14:textId="77777777" w:rsidR="00C20BA9" w:rsidRPr="007A0B49" w:rsidRDefault="00C20BA9" w:rsidP="00C20BA9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34C2F97B" w14:textId="77777777" w:rsidR="00C20BA9" w:rsidRPr="007A0B49" w:rsidRDefault="00C20BA9" w:rsidP="00C20BA9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4FAB75EF" w14:textId="640AEE69" w:rsidR="00C20BA9" w:rsidRPr="007A0B49" w:rsidRDefault="00C20BA9" w:rsidP="00C20BA9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proofErr w:type="spellStart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Kabag</w:t>
                          </w:r>
                          <w:proofErr w:type="spellEnd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WH &amp; </w:t>
                          </w:r>
                          <w:proofErr w:type="spellStart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Expedisi</w:t>
                          </w:r>
                          <w:proofErr w:type="spellEnd"/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43DE21AC" w14:textId="12690BB0" w:rsidR="00C20BA9" w:rsidRPr="007A0B49" w:rsidRDefault="00C20BA9" w:rsidP="00C20BA9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    1</w:t>
                          </w: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6ECE68C0" w14:textId="62F214BC" w:rsidR="00C20BA9" w:rsidRPr="007A0B49" w:rsidRDefault="00C20BA9" w:rsidP="00C20BA9">
                          <w:pPr>
                            <w:pStyle w:val="TableParagraph"/>
                            <w:spacing w:before="122"/>
                            <w:ind w:right="418" w:firstLine="89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proofErr w:type="spellStart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>Mgr</w:t>
                          </w:r>
                          <w:proofErr w:type="spellEnd"/>
                          <w:r w:rsidRPr="00030EF3">
                            <w:rPr>
                              <w:b/>
                              <w:iCs/>
                              <w:sz w:val="16"/>
                              <w:szCs w:val="16"/>
                            </w:rPr>
                            <w:t xml:space="preserve"> SLS Dist</w:t>
                          </w:r>
                        </w:p>
                      </w:tc>
                      <w:tc>
                        <w:tcPr>
                          <w:tcW w:w="14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6A8ABBB" w14:textId="4D58F254" w:rsidR="00C20BA9" w:rsidRPr="007A0B49" w:rsidRDefault="00C20BA9" w:rsidP="00C20BA9">
                          <w:pPr>
                            <w:pStyle w:val="TableParagraph"/>
                            <w:spacing w:before="122"/>
                            <w:ind w:left="286" w:right="418" w:hanging="1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  <w:tr w:rsidR="00C20BA9" w:rsidRPr="007A0B49" w14:paraId="20064967" w14:textId="2FD0DE7B" w:rsidTr="00C20BA9">
                      <w:trPr>
                        <w:trHeight w:val="340"/>
                      </w:trPr>
                      <w:tc>
                        <w:tcPr>
                          <w:tcW w:w="1408" w:type="dxa"/>
                          <w:vMerge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2FCCCA26" w14:textId="77777777" w:rsidR="00C20BA9" w:rsidRPr="007A0B49" w:rsidRDefault="00C20BA9" w:rsidP="00C20BA9">
                          <w:pPr>
                            <w:rPr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2812" w:type="dxa"/>
                          <w:vMerge/>
                          <w:tcBorders>
                            <w:left w:val="single" w:sz="4" w:space="0" w:color="auto"/>
                          </w:tcBorders>
                        </w:tcPr>
                        <w:p w14:paraId="5E73EADF" w14:textId="77777777" w:rsidR="00C20BA9" w:rsidRPr="007A0B49" w:rsidRDefault="00C20BA9" w:rsidP="00C20BA9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620" w:type="dxa"/>
                          <w:tcBorders>
                            <w:left w:val="single" w:sz="4" w:space="0" w:color="auto"/>
                          </w:tcBorders>
                        </w:tcPr>
                        <w:p w14:paraId="26CFFF3D" w14:textId="14E1BABD" w:rsidR="00C20BA9" w:rsidRPr="007A0B49" w:rsidRDefault="00C20BA9" w:rsidP="00C20BA9">
                          <w:pPr>
                            <w:pStyle w:val="TableParagraph"/>
                            <w:spacing w:before="122"/>
                            <w:ind w:left="13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900" w:type="dxa"/>
                          <w:tcBorders>
                            <w:left w:val="single" w:sz="4" w:space="0" w:color="auto"/>
                            <w:right w:val="single" w:sz="4" w:space="0" w:color="auto"/>
                          </w:tcBorders>
                        </w:tcPr>
                        <w:p w14:paraId="18B7E112" w14:textId="32C5A34D" w:rsidR="00C20BA9" w:rsidRPr="007A0B49" w:rsidRDefault="00C20BA9" w:rsidP="00C20BA9">
                          <w:pPr>
                            <w:pStyle w:val="TableParagraph"/>
                            <w:spacing w:before="122"/>
                            <w:ind w:right="418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  <w:tc>
                        <w:tcPr>
                          <w:tcW w:w="171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234C0B3D" w14:textId="7463790F" w:rsidR="00C20BA9" w:rsidRPr="007A0B49" w:rsidRDefault="00C20BA9" w:rsidP="00C20BA9">
                          <w:pPr>
                            <w:pStyle w:val="TableParagraph"/>
                            <w:spacing w:before="122"/>
                            <w:ind w:left="136" w:right="418" w:hanging="1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  <w:r>
                            <w:rPr>
                              <w:b/>
                              <w:iCs/>
                              <w:sz w:val="14"/>
                              <w:szCs w:val="14"/>
                            </w:rPr>
                            <w:t xml:space="preserve">  </w:t>
                          </w:r>
                        </w:p>
                      </w:tc>
                      <w:tc>
                        <w:tcPr>
                          <w:tcW w:w="1490" w:type="dxa"/>
                          <w:tcBorders>
                            <w:left w:val="single" w:sz="4" w:space="0" w:color="auto"/>
                          </w:tcBorders>
                          <w:vAlign w:val="center"/>
                        </w:tcPr>
                        <w:p w14:paraId="7AF3DB56" w14:textId="68555256" w:rsidR="00C20BA9" w:rsidRPr="007A0B49" w:rsidRDefault="00C20BA9" w:rsidP="00C20BA9">
                          <w:pPr>
                            <w:pStyle w:val="TableParagraph"/>
                            <w:spacing w:before="122"/>
                            <w:ind w:left="286" w:right="418" w:hanging="1"/>
                            <w:jc w:val="center"/>
                            <w:rPr>
                              <w:b/>
                              <w:iCs/>
                              <w:sz w:val="14"/>
                              <w:szCs w:val="14"/>
                            </w:rPr>
                          </w:pPr>
                        </w:p>
                      </w:tc>
                    </w:tr>
                  </w:tbl>
                  <w:p w14:paraId="2DFD03EC" w14:textId="77777777" w:rsidR="0084160A" w:rsidRPr="007A0B49" w:rsidRDefault="0084160A" w:rsidP="00C94E89">
                    <w:pPr>
                      <w:pStyle w:val="BodyText"/>
                      <w:rPr>
                        <w:sz w:val="14"/>
                        <w:szCs w:val="14"/>
                      </w:rPr>
                    </w:pP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33F40B4"/>
    <w:multiLevelType w:val="multilevel"/>
    <w:tmpl w:val="1520A9E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AF17A83"/>
    <w:multiLevelType w:val="multilevel"/>
    <w:tmpl w:val="7BFCF1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E235C7"/>
    <w:multiLevelType w:val="multilevel"/>
    <w:tmpl w:val="D11CB1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7.6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118E31F9"/>
    <w:multiLevelType w:val="multilevel"/>
    <w:tmpl w:val="AA60B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A16EBB"/>
    <w:multiLevelType w:val="multilevel"/>
    <w:tmpl w:val="5DDA00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%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lowerLetter"/>
      <w:lvlText w:val="%4."/>
      <w:lvlJc w:val="left"/>
      <w:pPr>
        <w:ind w:left="1440" w:hanging="360"/>
      </w:p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579763E"/>
    <w:multiLevelType w:val="multilevel"/>
    <w:tmpl w:val="04C666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97C530F"/>
    <w:multiLevelType w:val="multilevel"/>
    <w:tmpl w:val="61569270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D4A6769"/>
    <w:multiLevelType w:val="multilevel"/>
    <w:tmpl w:val="544071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21963248"/>
    <w:multiLevelType w:val="multilevel"/>
    <w:tmpl w:val="44887B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4.7.2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236A4106"/>
    <w:multiLevelType w:val="multilevel"/>
    <w:tmpl w:val="66265A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3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249A6C97"/>
    <w:multiLevelType w:val="multilevel"/>
    <w:tmpl w:val="3432AF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56F40C2"/>
    <w:multiLevelType w:val="multilevel"/>
    <w:tmpl w:val="248A22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6CE7808"/>
    <w:multiLevelType w:val="multilevel"/>
    <w:tmpl w:val="26FCD8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6E972E2"/>
    <w:multiLevelType w:val="multilevel"/>
    <w:tmpl w:val="52666E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75F1447"/>
    <w:multiLevelType w:val="hybridMultilevel"/>
    <w:tmpl w:val="1396E65E"/>
    <w:lvl w:ilvl="0" w:tplc="64CA0BC0">
      <w:start w:val="1"/>
      <w:numFmt w:val="decimal"/>
      <w:lvlText w:val="11.%1"/>
      <w:lvlJc w:val="left"/>
      <w:pPr>
        <w:ind w:left="108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9642CEA"/>
    <w:multiLevelType w:val="multilevel"/>
    <w:tmpl w:val="B0183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E45378C"/>
    <w:multiLevelType w:val="multilevel"/>
    <w:tmpl w:val="891C5B76"/>
    <w:lvl w:ilvl="0">
      <w:start w:val="6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/>
        <w:bCs w:val="0"/>
        <w:i w:val="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17" w15:restartNumberingAfterBreak="0">
    <w:nsid w:val="30EA2D36"/>
    <w:multiLevelType w:val="multilevel"/>
    <w:tmpl w:val="EA8C8B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31C34217"/>
    <w:multiLevelType w:val="multilevel"/>
    <w:tmpl w:val="5D60AA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3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324418AD"/>
    <w:multiLevelType w:val="multilevel"/>
    <w:tmpl w:val="F28EBC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5.4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38B539B1"/>
    <w:multiLevelType w:val="hybridMultilevel"/>
    <w:tmpl w:val="3E1C278A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92621AE"/>
    <w:multiLevelType w:val="multilevel"/>
    <w:tmpl w:val="739206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D9A0AFE"/>
    <w:multiLevelType w:val="hybridMultilevel"/>
    <w:tmpl w:val="7A7EB83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DCD2045"/>
    <w:multiLevelType w:val="multilevel"/>
    <w:tmpl w:val="303A8A3C"/>
    <w:lvl w:ilvl="0">
      <w:start w:val="1"/>
      <w:numFmt w:val="decimal"/>
      <w:lvlText w:val="%1."/>
      <w:lvlJc w:val="left"/>
      <w:pPr>
        <w:tabs>
          <w:tab w:val="num" w:pos="0"/>
        </w:tabs>
        <w:ind w:left="340" w:hanging="34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4537"/>
        </w:tabs>
        <w:ind w:left="4537" w:hanging="397"/>
      </w:pPr>
      <w:rPr>
        <w:rFonts w:hint="default"/>
        <w:b w:val="0"/>
        <w:bCs/>
        <w:i w:val="0"/>
        <w:lang w:val="en-ID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530" w:hanging="68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38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515" w:hanging="1134"/>
      </w:pPr>
      <w:rPr>
        <w:rFonts w:hint="default"/>
      </w:rPr>
    </w:lvl>
    <w:lvl w:ilvl="5">
      <w:start w:val="1"/>
      <w:numFmt w:val="decimal"/>
      <w:lvlText w:val="%1.%2.%3.%4.%5..%6"/>
      <w:lvlJc w:val="left"/>
      <w:pPr>
        <w:tabs>
          <w:tab w:val="num" w:pos="0"/>
        </w:tabs>
        <w:ind w:left="4224" w:hanging="709"/>
      </w:pPr>
      <w:rPr>
        <w:rFonts w:hint="default"/>
      </w:rPr>
    </w:lvl>
    <w:lvl w:ilvl="6">
      <w:start w:val="1"/>
      <w:numFmt w:val="decimal"/>
      <w:lvlText w:val="%1.%2.%3.%4.%5..%6.%7"/>
      <w:lvlJc w:val="left"/>
      <w:pPr>
        <w:tabs>
          <w:tab w:val="num" w:pos="0"/>
        </w:tabs>
        <w:ind w:left="4933" w:hanging="709"/>
      </w:pPr>
      <w:rPr>
        <w:rFonts w:hint="default"/>
      </w:rPr>
    </w:lvl>
    <w:lvl w:ilvl="7">
      <w:start w:val="1"/>
      <w:numFmt w:val="decimal"/>
      <w:lvlText w:val="%1.%2.%3.%4.%5..%6.%7.%8"/>
      <w:lvlJc w:val="left"/>
      <w:pPr>
        <w:tabs>
          <w:tab w:val="num" w:pos="0"/>
        </w:tabs>
        <w:ind w:left="5642" w:hanging="709"/>
      </w:pPr>
      <w:rPr>
        <w:rFonts w:hint="default"/>
      </w:rPr>
    </w:lvl>
    <w:lvl w:ilvl="8">
      <w:start w:val="1"/>
      <w:numFmt w:val="decimal"/>
      <w:lvlText w:val="%1.%2.%3.%4.%5..%6.%7.%8.%9"/>
      <w:lvlJc w:val="left"/>
      <w:pPr>
        <w:tabs>
          <w:tab w:val="num" w:pos="0"/>
        </w:tabs>
        <w:ind w:left="6351" w:hanging="709"/>
      </w:pPr>
      <w:rPr>
        <w:rFonts w:hint="default"/>
      </w:rPr>
    </w:lvl>
  </w:abstractNum>
  <w:abstractNum w:abstractNumId="24" w15:restartNumberingAfterBreak="0">
    <w:nsid w:val="40791853"/>
    <w:multiLevelType w:val="multilevel"/>
    <w:tmpl w:val="56CE8F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5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40E84266"/>
    <w:multiLevelType w:val="multilevel"/>
    <w:tmpl w:val="1E32B8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2FE4C07"/>
    <w:multiLevelType w:val="hybridMultilevel"/>
    <w:tmpl w:val="C3BC7D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7430A03"/>
    <w:multiLevelType w:val="multilevel"/>
    <w:tmpl w:val="A8BEFE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4C785C29"/>
    <w:multiLevelType w:val="multilevel"/>
    <w:tmpl w:val="D27A30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CB87505"/>
    <w:multiLevelType w:val="multilevel"/>
    <w:tmpl w:val="978EA91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9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34E27B8"/>
    <w:multiLevelType w:val="hybridMultilevel"/>
    <w:tmpl w:val="5C7EB1D8"/>
    <w:lvl w:ilvl="0" w:tplc="311C8722">
      <w:start w:val="1"/>
      <w:numFmt w:val="decimal"/>
      <w:lvlText w:val="10.%1"/>
      <w:lvlJc w:val="left"/>
      <w:pPr>
        <w:ind w:left="720" w:hanging="360"/>
      </w:pPr>
      <w:rPr>
        <w:rFonts w:hint="default"/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88D5D4A"/>
    <w:multiLevelType w:val="multilevel"/>
    <w:tmpl w:val="7FFE9F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4.7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2" w15:restartNumberingAfterBreak="0">
    <w:nsid w:val="5BAD3841"/>
    <w:multiLevelType w:val="multilevel"/>
    <w:tmpl w:val="056A1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6027734A"/>
    <w:multiLevelType w:val="hybridMultilevel"/>
    <w:tmpl w:val="6C961738"/>
    <w:lvl w:ilvl="0" w:tplc="0DA829D4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0E31F4D"/>
    <w:multiLevelType w:val="multilevel"/>
    <w:tmpl w:val="0902F0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9B45977"/>
    <w:multiLevelType w:val="hybridMultilevel"/>
    <w:tmpl w:val="E7903386"/>
    <w:lvl w:ilvl="0" w:tplc="DA50F1E8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520" w:hanging="360"/>
      </w:pPr>
    </w:lvl>
    <w:lvl w:ilvl="2" w:tplc="3809001B" w:tentative="1">
      <w:start w:val="1"/>
      <w:numFmt w:val="lowerRoman"/>
      <w:lvlText w:val="%3."/>
      <w:lvlJc w:val="right"/>
      <w:pPr>
        <w:ind w:left="3240" w:hanging="180"/>
      </w:pPr>
    </w:lvl>
    <w:lvl w:ilvl="3" w:tplc="3809000F" w:tentative="1">
      <w:start w:val="1"/>
      <w:numFmt w:val="decimal"/>
      <w:lvlText w:val="%4."/>
      <w:lvlJc w:val="left"/>
      <w:pPr>
        <w:ind w:left="3960" w:hanging="360"/>
      </w:pPr>
    </w:lvl>
    <w:lvl w:ilvl="4" w:tplc="38090019" w:tentative="1">
      <w:start w:val="1"/>
      <w:numFmt w:val="lowerLetter"/>
      <w:lvlText w:val="%5."/>
      <w:lvlJc w:val="left"/>
      <w:pPr>
        <w:ind w:left="4680" w:hanging="360"/>
      </w:pPr>
    </w:lvl>
    <w:lvl w:ilvl="5" w:tplc="3809001B" w:tentative="1">
      <w:start w:val="1"/>
      <w:numFmt w:val="lowerRoman"/>
      <w:lvlText w:val="%6."/>
      <w:lvlJc w:val="right"/>
      <w:pPr>
        <w:ind w:left="5400" w:hanging="180"/>
      </w:pPr>
    </w:lvl>
    <w:lvl w:ilvl="6" w:tplc="3809000F" w:tentative="1">
      <w:start w:val="1"/>
      <w:numFmt w:val="decimal"/>
      <w:lvlText w:val="%7."/>
      <w:lvlJc w:val="left"/>
      <w:pPr>
        <w:ind w:left="6120" w:hanging="360"/>
      </w:pPr>
    </w:lvl>
    <w:lvl w:ilvl="7" w:tplc="38090019" w:tentative="1">
      <w:start w:val="1"/>
      <w:numFmt w:val="lowerLetter"/>
      <w:lvlText w:val="%8."/>
      <w:lvlJc w:val="left"/>
      <w:pPr>
        <w:ind w:left="6840" w:hanging="360"/>
      </w:pPr>
    </w:lvl>
    <w:lvl w:ilvl="8" w:tplc="3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6" w15:restartNumberingAfterBreak="0">
    <w:nsid w:val="6D935D05"/>
    <w:multiLevelType w:val="multilevel"/>
    <w:tmpl w:val="4B44F0A6"/>
    <w:lvl w:ilvl="0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 w15:restartNumberingAfterBreak="0">
    <w:nsid w:val="6DBC143B"/>
    <w:multiLevelType w:val="multilevel"/>
    <w:tmpl w:val="BF8271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F490741"/>
    <w:multiLevelType w:val="hybridMultilevel"/>
    <w:tmpl w:val="170A472A"/>
    <w:lvl w:ilvl="0" w:tplc="AE185946">
      <w:start w:val="1"/>
      <w:numFmt w:val="decimal"/>
      <w:lvlText w:val="5.%1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1C6121E"/>
    <w:multiLevelType w:val="multilevel"/>
    <w:tmpl w:val="62584B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2CA7491"/>
    <w:multiLevelType w:val="multilevel"/>
    <w:tmpl w:val="638C89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10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2F14C89"/>
    <w:multiLevelType w:val="multilevel"/>
    <w:tmpl w:val="F1606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45B23A6"/>
    <w:multiLevelType w:val="multilevel"/>
    <w:tmpl w:val="9D1EFE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485755C"/>
    <w:multiLevelType w:val="multilevel"/>
    <w:tmpl w:val="38B264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7.2.%3."/>
      <w:lvlJc w:val="left"/>
      <w:pPr>
        <w:ind w:left="1224" w:hanging="504"/>
      </w:pPr>
      <w:rPr>
        <w:rFonts w:hint="default"/>
        <w:b w:val="0"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4" w15:restartNumberingAfterBreak="0">
    <w:nsid w:val="76282E3B"/>
    <w:multiLevelType w:val="multilevel"/>
    <w:tmpl w:val="B6B0F9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C0469F8"/>
    <w:multiLevelType w:val="multilevel"/>
    <w:tmpl w:val="15860526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888301646">
    <w:abstractNumId w:val="23"/>
  </w:num>
  <w:num w:numId="2" w16cid:durableId="1276013177">
    <w:abstractNumId w:val="33"/>
  </w:num>
  <w:num w:numId="3" w16cid:durableId="2002584151">
    <w:abstractNumId w:val="36"/>
  </w:num>
  <w:num w:numId="4" w16cid:durableId="1637946993">
    <w:abstractNumId w:val="14"/>
  </w:num>
  <w:num w:numId="5" w16cid:durableId="1536308582">
    <w:abstractNumId w:val="22"/>
  </w:num>
  <w:num w:numId="6" w16cid:durableId="1453599023">
    <w:abstractNumId w:val="16"/>
  </w:num>
  <w:num w:numId="7" w16cid:durableId="284310824">
    <w:abstractNumId w:val="38"/>
  </w:num>
  <w:num w:numId="8" w16cid:durableId="1388602553">
    <w:abstractNumId w:val="29"/>
  </w:num>
  <w:num w:numId="9" w16cid:durableId="1856798357">
    <w:abstractNumId w:val="41"/>
  </w:num>
  <w:num w:numId="10" w16cid:durableId="1788623262">
    <w:abstractNumId w:val="10"/>
  </w:num>
  <w:num w:numId="11" w16cid:durableId="320933790">
    <w:abstractNumId w:val="1"/>
  </w:num>
  <w:num w:numId="12" w16cid:durableId="1256089806">
    <w:abstractNumId w:val="40"/>
  </w:num>
  <w:num w:numId="13" w16cid:durableId="442190381">
    <w:abstractNumId w:val="30"/>
  </w:num>
  <w:num w:numId="14" w16cid:durableId="447118736">
    <w:abstractNumId w:val="39"/>
  </w:num>
  <w:num w:numId="15" w16cid:durableId="577448295">
    <w:abstractNumId w:val="44"/>
  </w:num>
  <w:num w:numId="16" w16cid:durableId="1986472380">
    <w:abstractNumId w:val="31"/>
  </w:num>
  <w:num w:numId="17" w16cid:durableId="833060272">
    <w:abstractNumId w:val="8"/>
  </w:num>
  <w:num w:numId="18" w16cid:durableId="561216626">
    <w:abstractNumId w:val="13"/>
  </w:num>
  <w:num w:numId="19" w16cid:durableId="1457600989">
    <w:abstractNumId w:val="7"/>
  </w:num>
  <w:num w:numId="20" w16cid:durableId="433595905">
    <w:abstractNumId w:val="27"/>
  </w:num>
  <w:num w:numId="21" w16cid:durableId="767238859">
    <w:abstractNumId w:val="45"/>
    <w:lvlOverride w:ilvl="0">
      <w:lvl w:ilvl="0">
        <w:numFmt w:val="decimal"/>
        <w:lvlText w:val="%1."/>
        <w:lvlJc w:val="left"/>
      </w:lvl>
    </w:lvlOverride>
  </w:num>
  <w:num w:numId="22" w16cid:durableId="1394038606">
    <w:abstractNumId w:val="9"/>
  </w:num>
  <w:num w:numId="23" w16cid:durableId="1490711798">
    <w:abstractNumId w:val="12"/>
  </w:num>
  <w:num w:numId="24" w16cid:durableId="494222460">
    <w:abstractNumId w:val="3"/>
  </w:num>
  <w:num w:numId="25" w16cid:durableId="2038702042">
    <w:abstractNumId w:val="19"/>
  </w:num>
  <w:num w:numId="26" w16cid:durableId="1443258035">
    <w:abstractNumId w:val="17"/>
  </w:num>
  <w:num w:numId="27" w16cid:durableId="1170174304">
    <w:abstractNumId w:val="24"/>
  </w:num>
  <w:num w:numId="28" w16cid:durableId="1547176011">
    <w:abstractNumId w:val="42"/>
  </w:num>
  <w:num w:numId="29" w16cid:durableId="1751198479">
    <w:abstractNumId w:val="2"/>
  </w:num>
  <w:num w:numId="30" w16cid:durableId="721558581">
    <w:abstractNumId w:val="6"/>
    <w:lvlOverride w:ilvl="0">
      <w:lvl w:ilvl="0">
        <w:numFmt w:val="decimal"/>
        <w:lvlText w:val="%1."/>
        <w:lvlJc w:val="left"/>
      </w:lvl>
    </w:lvlOverride>
  </w:num>
  <w:num w:numId="31" w16cid:durableId="1643072255">
    <w:abstractNumId w:val="32"/>
  </w:num>
  <w:num w:numId="32" w16cid:durableId="371685417">
    <w:abstractNumId w:val="21"/>
  </w:num>
  <w:num w:numId="33" w16cid:durableId="1643580211">
    <w:abstractNumId w:val="37"/>
  </w:num>
  <w:num w:numId="34" w16cid:durableId="1084110788">
    <w:abstractNumId w:val="11"/>
  </w:num>
  <w:num w:numId="35" w16cid:durableId="1000042926">
    <w:abstractNumId w:val="5"/>
  </w:num>
  <w:num w:numId="36" w16cid:durableId="785344592">
    <w:abstractNumId w:val="15"/>
  </w:num>
  <w:num w:numId="37" w16cid:durableId="930042825">
    <w:abstractNumId w:val="4"/>
  </w:num>
  <w:num w:numId="38" w16cid:durableId="1140461668">
    <w:abstractNumId w:val="43"/>
  </w:num>
  <w:num w:numId="39" w16cid:durableId="1790203900">
    <w:abstractNumId w:val="25"/>
  </w:num>
  <w:num w:numId="40" w16cid:durableId="1797529361">
    <w:abstractNumId w:val="34"/>
  </w:num>
  <w:num w:numId="41" w16cid:durableId="214237310">
    <w:abstractNumId w:val="28"/>
  </w:num>
  <w:num w:numId="42" w16cid:durableId="6323976">
    <w:abstractNumId w:val="18"/>
  </w:num>
  <w:num w:numId="43" w16cid:durableId="652607765">
    <w:abstractNumId w:val="26"/>
  </w:num>
  <w:num w:numId="44" w16cid:durableId="1122575232">
    <w:abstractNumId w:val="0"/>
  </w:num>
  <w:num w:numId="45" w16cid:durableId="554894548">
    <w:abstractNumId w:val="35"/>
  </w:num>
  <w:num w:numId="46" w16cid:durableId="1982267785">
    <w:abstractNumId w:val="2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 w:grammar="clean"/>
  <w:defaultTabStop w:val="720"/>
  <w:drawingGridHorizontalSpacing w:val="110"/>
  <w:displayHorizontalDrawingGridEvery w:val="2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60A"/>
    <w:rsid w:val="00003C12"/>
    <w:rsid w:val="00016740"/>
    <w:rsid w:val="00021BCE"/>
    <w:rsid w:val="00037046"/>
    <w:rsid w:val="000516AD"/>
    <w:rsid w:val="00051CFE"/>
    <w:rsid w:val="00065A8C"/>
    <w:rsid w:val="00066542"/>
    <w:rsid w:val="00073FEC"/>
    <w:rsid w:val="00077E6B"/>
    <w:rsid w:val="000A1922"/>
    <w:rsid w:val="000A3F41"/>
    <w:rsid w:val="000B0B03"/>
    <w:rsid w:val="000D0FE4"/>
    <w:rsid w:val="000D2D2F"/>
    <w:rsid w:val="000D318F"/>
    <w:rsid w:val="000D61F7"/>
    <w:rsid w:val="000F5E48"/>
    <w:rsid w:val="00101816"/>
    <w:rsid w:val="00111C2A"/>
    <w:rsid w:val="00113E93"/>
    <w:rsid w:val="001255B4"/>
    <w:rsid w:val="00161EFE"/>
    <w:rsid w:val="001632ED"/>
    <w:rsid w:val="001649DA"/>
    <w:rsid w:val="00171448"/>
    <w:rsid w:val="001718C8"/>
    <w:rsid w:val="00175293"/>
    <w:rsid w:val="00194714"/>
    <w:rsid w:val="00194C25"/>
    <w:rsid w:val="001964C1"/>
    <w:rsid w:val="00196CA2"/>
    <w:rsid w:val="001973FB"/>
    <w:rsid w:val="001976C4"/>
    <w:rsid w:val="001A252A"/>
    <w:rsid w:val="001A507C"/>
    <w:rsid w:val="001A619F"/>
    <w:rsid w:val="001A66A1"/>
    <w:rsid w:val="001A6869"/>
    <w:rsid w:val="001A7F55"/>
    <w:rsid w:val="001B0C87"/>
    <w:rsid w:val="001B20EF"/>
    <w:rsid w:val="001B5C97"/>
    <w:rsid w:val="001B7D86"/>
    <w:rsid w:val="001C7DEC"/>
    <w:rsid w:val="001D37A7"/>
    <w:rsid w:val="001E0374"/>
    <w:rsid w:val="00200AD3"/>
    <w:rsid w:val="00202CED"/>
    <w:rsid w:val="00205495"/>
    <w:rsid w:val="00211946"/>
    <w:rsid w:val="002158F1"/>
    <w:rsid w:val="00226259"/>
    <w:rsid w:val="0022703B"/>
    <w:rsid w:val="002404F0"/>
    <w:rsid w:val="002473C7"/>
    <w:rsid w:val="00253166"/>
    <w:rsid w:val="00253B52"/>
    <w:rsid w:val="00256EA3"/>
    <w:rsid w:val="0027219A"/>
    <w:rsid w:val="00281520"/>
    <w:rsid w:val="00293ACD"/>
    <w:rsid w:val="002A7C25"/>
    <w:rsid w:val="002C03FF"/>
    <w:rsid w:val="002D0C30"/>
    <w:rsid w:val="002F6D5E"/>
    <w:rsid w:val="0030102C"/>
    <w:rsid w:val="00317EB0"/>
    <w:rsid w:val="0032221D"/>
    <w:rsid w:val="00337112"/>
    <w:rsid w:val="00343775"/>
    <w:rsid w:val="00346540"/>
    <w:rsid w:val="003466BC"/>
    <w:rsid w:val="00346E54"/>
    <w:rsid w:val="0035593E"/>
    <w:rsid w:val="0036555E"/>
    <w:rsid w:val="003669D8"/>
    <w:rsid w:val="003B3AF9"/>
    <w:rsid w:val="003B7F4A"/>
    <w:rsid w:val="003C05D2"/>
    <w:rsid w:val="003C2E9D"/>
    <w:rsid w:val="003C4599"/>
    <w:rsid w:val="003D717A"/>
    <w:rsid w:val="003F16C0"/>
    <w:rsid w:val="003F4EA6"/>
    <w:rsid w:val="003F7117"/>
    <w:rsid w:val="003F7664"/>
    <w:rsid w:val="004008AE"/>
    <w:rsid w:val="004052E6"/>
    <w:rsid w:val="0040696D"/>
    <w:rsid w:val="0041393D"/>
    <w:rsid w:val="00420307"/>
    <w:rsid w:val="00420644"/>
    <w:rsid w:val="00425386"/>
    <w:rsid w:val="004546D2"/>
    <w:rsid w:val="004601A3"/>
    <w:rsid w:val="00460991"/>
    <w:rsid w:val="0047445D"/>
    <w:rsid w:val="00476085"/>
    <w:rsid w:val="00490220"/>
    <w:rsid w:val="004944BD"/>
    <w:rsid w:val="00496506"/>
    <w:rsid w:val="004A3437"/>
    <w:rsid w:val="004A4F27"/>
    <w:rsid w:val="004B2873"/>
    <w:rsid w:val="004B2C6D"/>
    <w:rsid w:val="004C4F97"/>
    <w:rsid w:val="004E0A6A"/>
    <w:rsid w:val="004E5FBA"/>
    <w:rsid w:val="004E7861"/>
    <w:rsid w:val="004E7E78"/>
    <w:rsid w:val="004F26F1"/>
    <w:rsid w:val="00503B3C"/>
    <w:rsid w:val="0050593C"/>
    <w:rsid w:val="00512FFB"/>
    <w:rsid w:val="00520D3B"/>
    <w:rsid w:val="0052154C"/>
    <w:rsid w:val="00522124"/>
    <w:rsid w:val="00530EBF"/>
    <w:rsid w:val="00536A32"/>
    <w:rsid w:val="00562057"/>
    <w:rsid w:val="005633F5"/>
    <w:rsid w:val="005653D8"/>
    <w:rsid w:val="00565A0A"/>
    <w:rsid w:val="0057468B"/>
    <w:rsid w:val="00581E24"/>
    <w:rsid w:val="005866DF"/>
    <w:rsid w:val="005A1383"/>
    <w:rsid w:val="005A3E68"/>
    <w:rsid w:val="005B4BF2"/>
    <w:rsid w:val="005E36E7"/>
    <w:rsid w:val="005E7CE9"/>
    <w:rsid w:val="005F2331"/>
    <w:rsid w:val="005F7C82"/>
    <w:rsid w:val="0061089F"/>
    <w:rsid w:val="00610FE7"/>
    <w:rsid w:val="00612C67"/>
    <w:rsid w:val="00616414"/>
    <w:rsid w:val="00633126"/>
    <w:rsid w:val="00637A48"/>
    <w:rsid w:val="0064352A"/>
    <w:rsid w:val="00650A8D"/>
    <w:rsid w:val="00652F95"/>
    <w:rsid w:val="00670C95"/>
    <w:rsid w:val="0067139D"/>
    <w:rsid w:val="0067772F"/>
    <w:rsid w:val="006806F5"/>
    <w:rsid w:val="006935FC"/>
    <w:rsid w:val="00693FE4"/>
    <w:rsid w:val="006A46CD"/>
    <w:rsid w:val="006B426C"/>
    <w:rsid w:val="006B5B72"/>
    <w:rsid w:val="006C6734"/>
    <w:rsid w:val="006E5030"/>
    <w:rsid w:val="006F30A9"/>
    <w:rsid w:val="006F42A4"/>
    <w:rsid w:val="006F573B"/>
    <w:rsid w:val="006F72A3"/>
    <w:rsid w:val="007134CB"/>
    <w:rsid w:val="00725F4E"/>
    <w:rsid w:val="00735638"/>
    <w:rsid w:val="00747F4D"/>
    <w:rsid w:val="00753ADD"/>
    <w:rsid w:val="00754E84"/>
    <w:rsid w:val="007605C7"/>
    <w:rsid w:val="00767E91"/>
    <w:rsid w:val="007709B0"/>
    <w:rsid w:val="00773DC6"/>
    <w:rsid w:val="00775809"/>
    <w:rsid w:val="00786570"/>
    <w:rsid w:val="007A0B49"/>
    <w:rsid w:val="007A22D9"/>
    <w:rsid w:val="007A53B8"/>
    <w:rsid w:val="007B4BFD"/>
    <w:rsid w:val="007B6ABD"/>
    <w:rsid w:val="007C6F53"/>
    <w:rsid w:val="007D7F5B"/>
    <w:rsid w:val="007E0E47"/>
    <w:rsid w:val="007E6238"/>
    <w:rsid w:val="007E7880"/>
    <w:rsid w:val="007E7918"/>
    <w:rsid w:val="0080256D"/>
    <w:rsid w:val="00802BE7"/>
    <w:rsid w:val="008055D9"/>
    <w:rsid w:val="00807824"/>
    <w:rsid w:val="00807C86"/>
    <w:rsid w:val="00813427"/>
    <w:rsid w:val="008174F7"/>
    <w:rsid w:val="00831D55"/>
    <w:rsid w:val="0084160A"/>
    <w:rsid w:val="008427EF"/>
    <w:rsid w:val="008441FC"/>
    <w:rsid w:val="0087079F"/>
    <w:rsid w:val="008725E2"/>
    <w:rsid w:val="00883302"/>
    <w:rsid w:val="00884333"/>
    <w:rsid w:val="00887FF5"/>
    <w:rsid w:val="0089112B"/>
    <w:rsid w:val="008A485E"/>
    <w:rsid w:val="008F1D09"/>
    <w:rsid w:val="008F2DA2"/>
    <w:rsid w:val="00902E40"/>
    <w:rsid w:val="00905692"/>
    <w:rsid w:val="00914D6F"/>
    <w:rsid w:val="00915324"/>
    <w:rsid w:val="00934201"/>
    <w:rsid w:val="009373E3"/>
    <w:rsid w:val="009374DA"/>
    <w:rsid w:val="00943356"/>
    <w:rsid w:val="00950768"/>
    <w:rsid w:val="009518D3"/>
    <w:rsid w:val="00952270"/>
    <w:rsid w:val="009611DB"/>
    <w:rsid w:val="00962F5A"/>
    <w:rsid w:val="00966801"/>
    <w:rsid w:val="00981CA9"/>
    <w:rsid w:val="00992AF2"/>
    <w:rsid w:val="0099304A"/>
    <w:rsid w:val="009A2A87"/>
    <w:rsid w:val="009B60F0"/>
    <w:rsid w:val="009C125D"/>
    <w:rsid w:val="009C7A9D"/>
    <w:rsid w:val="009D4384"/>
    <w:rsid w:val="009E017F"/>
    <w:rsid w:val="009E1201"/>
    <w:rsid w:val="009E3715"/>
    <w:rsid w:val="009E434B"/>
    <w:rsid w:val="009F41F3"/>
    <w:rsid w:val="009F6831"/>
    <w:rsid w:val="00A143BC"/>
    <w:rsid w:val="00A1639A"/>
    <w:rsid w:val="00A16B9B"/>
    <w:rsid w:val="00A17DE7"/>
    <w:rsid w:val="00A25AA2"/>
    <w:rsid w:val="00A32B7C"/>
    <w:rsid w:val="00A46834"/>
    <w:rsid w:val="00A516E4"/>
    <w:rsid w:val="00A51EBE"/>
    <w:rsid w:val="00A70203"/>
    <w:rsid w:val="00A81ED0"/>
    <w:rsid w:val="00A95947"/>
    <w:rsid w:val="00AA24C3"/>
    <w:rsid w:val="00AB2392"/>
    <w:rsid w:val="00AB6370"/>
    <w:rsid w:val="00AB7D7D"/>
    <w:rsid w:val="00AD5312"/>
    <w:rsid w:val="00AE31A4"/>
    <w:rsid w:val="00AE59F6"/>
    <w:rsid w:val="00AF0EA2"/>
    <w:rsid w:val="00B01652"/>
    <w:rsid w:val="00B15744"/>
    <w:rsid w:val="00B2096E"/>
    <w:rsid w:val="00B3595F"/>
    <w:rsid w:val="00B51FAA"/>
    <w:rsid w:val="00B70B73"/>
    <w:rsid w:val="00B73299"/>
    <w:rsid w:val="00B85302"/>
    <w:rsid w:val="00B8600D"/>
    <w:rsid w:val="00B90F67"/>
    <w:rsid w:val="00B9168B"/>
    <w:rsid w:val="00B94E34"/>
    <w:rsid w:val="00BA2BC1"/>
    <w:rsid w:val="00BB0F1B"/>
    <w:rsid w:val="00BB54B8"/>
    <w:rsid w:val="00BC1277"/>
    <w:rsid w:val="00BD0F64"/>
    <w:rsid w:val="00BD36E2"/>
    <w:rsid w:val="00BD7FC3"/>
    <w:rsid w:val="00BE4DE8"/>
    <w:rsid w:val="00BF46A4"/>
    <w:rsid w:val="00C0685A"/>
    <w:rsid w:val="00C0754D"/>
    <w:rsid w:val="00C17442"/>
    <w:rsid w:val="00C20BA9"/>
    <w:rsid w:val="00C24716"/>
    <w:rsid w:val="00C25950"/>
    <w:rsid w:val="00C3372A"/>
    <w:rsid w:val="00C41D06"/>
    <w:rsid w:val="00C5546F"/>
    <w:rsid w:val="00C57429"/>
    <w:rsid w:val="00C702BB"/>
    <w:rsid w:val="00C73CA5"/>
    <w:rsid w:val="00C82BDF"/>
    <w:rsid w:val="00C91C53"/>
    <w:rsid w:val="00C94E89"/>
    <w:rsid w:val="00C96E7D"/>
    <w:rsid w:val="00CA58B0"/>
    <w:rsid w:val="00CA75B8"/>
    <w:rsid w:val="00CB3E7F"/>
    <w:rsid w:val="00CB615A"/>
    <w:rsid w:val="00CC5023"/>
    <w:rsid w:val="00CC61E4"/>
    <w:rsid w:val="00CD2449"/>
    <w:rsid w:val="00CE4F7F"/>
    <w:rsid w:val="00CF1ECF"/>
    <w:rsid w:val="00CF6964"/>
    <w:rsid w:val="00CF71AA"/>
    <w:rsid w:val="00D05273"/>
    <w:rsid w:val="00D059EF"/>
    <w:rsid w:val="00D104F9"/>
    <w:rsid w:val="00D14A10"/>
    <w:rsid w:val="00D20813"/>
    <w:rsid w:val="00D247FD"/>
    <w:rsid w:val="00D2660F"/>
    <w:rsid w:val="00D32316"/>
    <w:rsid w:val="00D57FAE"/>
    <w:rsid w:val="00D70508"/>
    <w:rsid w:val="00D75FB7"/>
    <w:rsid w:val="00D7658A"/>
    <w:rsid w:val="00D832A6"/>
    <w:rsid w:val="00D91F90"/>
    <w:rsid w:val="00DA11BD"/>
    <w:rsid w:val="00DB3959"/>
    <w:rsid w:val="00DD6BBE"/>
    <w:rsid w:val="00E00EFC"/>
    <w:rsid w:val="00E061FF"/>
    <w:rsid w:val="00E12F0B"/>
    <w:rsid w:val="00E14F9D"/>
    <w:rsid w:val="00E156F1"/>
    <w:rsid w:val="00E21B4D"/>
    <w:rsid w:val="00E2493F"/>
    <w:rsid w:val="00E45372"/>
    <w:rsid w:val="00E45B39"/>
    <w:rsid w:val="00E51F2B"/>
    <w:rsid w:val="00E631CD"/>
    <w:rsid w:val="00E65220"/>
    <w:rsid w:val="00E70718"/>
    <w:rsid w:val="00E73297"/>
    <w:rsid w:val="00E77D13"/>
    <w:rsid w:val="00E900F2"/>
    <w:rsid w:val="00E946C2"/>
    <w:rsid w:val="00EA204D"/>
    <w:rsid w:val="00EA3A12"/>
    <w:rsid w:val="00EA790F"/>
    <w:rsid w:val="00EB22DA"/>
    <w:rsid w:val="00EB4DF7"/>
    <w:rsid w:val="00EC3986"/>
    <w:rsid w:val="00ED122D"/>
    <w:rsid w:val="00EE3367"/>
    <w:rsid w:val="00EE3770"/>
    <w:rsid w:val="00EF4AB8"/>
    <w:rsid w:val="00EF4CCC"/>
    <w:rsid w:val="00F010FF"/>
    <w:rsid w:val="00F17F31"/>
    <w:rsid w:val="00F3171F"/>
    <w:rsid w:val="00F33CE6"/>
    <w:rsid w:val="00F5057A"/>
    <w:rsid w:val="00F54E06"/>
    <w:rsid w:val="00F570E3"/>
    <w:rsid w:val="00F577C6"/>
    <w:rsid w:val="00F62709"/>
    <w:rsid w:val="00F6429F"/>
    <w:rsid w:val="00F650CE"/>
    <w:rsid w:val="00F70300"/>
    <w:rsid w:val="00F97761"/>
    <w:rsid w:val="00FA42AC"/>
    <w:rsid w:val="00FA4D99"/>
    <w:rsid w:val="00FC0A7B"/>
    <w:rsid w:val="00FC6346"/>
    <w:rsid w:val="00FD22DB"/>
    <w:rsid w:val="00FD7C44"/>
    <w:rsid w:val="00FE70B3"/>
    <w:rsid w:val="00FF1975"/>
    <w:rsid w:val="00FF7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F70C40A"/>
  <w15:docId w15:val="{4F79A1A7-CA9D-47B7-B3C9-8712BFBB87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25AA2"/>
    <w:rPr>
      <w:rFonts w:ascii="Liberation Sans Narrow" w:eastAsia="Liberation Sans Narrow" w:hAnsi="Liberation Sans Narrow" w:cs="Liberation Sans Narrow"/>
    </w:rPr>
  </w:style>
  <w:style w:type="paragraph" w:styleId="Heading1">
    <w:name w:val="heading 1"/>
    <w:basedOn w:val="Normal"/>
    <w:uiPriority w:val="9"/>
    <w:qFormat/>
    <w:pPr>
      <w:spacing w:before="99"/>
      <w:ind w:left="152"/>
      <w:outlineLvl w:val="0"/>
    </w:pPr>
    <w:rPr>
      <w:b/>
      <w:bCs/>
      <w:sz w:val="20"/>
      <w:szCs w:val="2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2B7C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2B7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A32B7C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2B7C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2B7C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2B7C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rFonts w:ascii="Times New Roman" w:eastAsia="Times New Roman" w:hAnsi="Times New Roman" w:cs="Times New Roman"/>
      <w:i/>
      <w:sz w:val="16"/>
      <w:szCs w:val="16"/>
    </w:rPr>
  </w:style>
  <w:style w:type="paragraph" w:styleId="ListParagraph">
    <w:name w:val="List Paragraph"/>
    <w:basedOn w:val="Normal"/>
    <w:uiPriority w:val="34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619F"/>
    <w:rPr>
      <w:rFonts w:ascii="Liberation Sans Narrow" w:eastAsia="Liberation Sans Narrow" w:hAnsi="Liberation Sans Narrow" w:cs="Liberation Sans Narrow"/>
    </w:rPr>
  </w:style>
  <w:style w:type="paragraph" w:styleId="Footer">
    <w:name w:val="footer"/>
    <w:basedOn w:val="Normal"/>
    <w:link w:val="FooterChar"/>
    <w:uiPriority w:val="99"/>
    <w:unhideWhenUsed/>
    <w:rsid w:val="001A619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619F"/>
    <w:rPr>
      <w:rFonts w:ascii="Liberation Sans Narrow" w:eastAsia="Liberation Sans Narrow" w:hAnsi="Liberation Sans Narrow" w:cs="Liberation Sans Narrow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2B7C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rsid w:val="00A32B7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2B7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2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2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F010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90F67"/>
    <w:pPr>
      <w:spacing w:after="120"/>
      <w:ind w:left="360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90F67"/>
    <w:rPr>
      <w:rFonts w:ascii="Liberation Sans Narrow" w:eastAsia="Liberation Sans Narrow" w:hAnsi="Liberation Sans Narrow" w:cs="Liberation Sans Narrow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171448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71448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7A0B49"/>
    <w:rPr>
      <w:rFonts w:ascii="Times New Roman" w:hAnsi="Times New Roman" w:cs="Times New Roman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6935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935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935FC"/>
    <w:rPr>
      <w:rFonts w:ascii="Liberation Sans Narrow" w:eastAsia="Liberation Sans Narrow" w:hAnsi="Liberation Sans Narrow" w:cs="Liberation Sans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935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935FC"/>
    <w:rPr>
      <w:rFonts w:ascii="Liberation Sans Narrow" w:eastAsia="Liberation Sans Narrow" w:hAnsi="Liberation Sans Narrow" w:cs="Liberation Sans Narrow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9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44409">
          <w:marLeft w:val="14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6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2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7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0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90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38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9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56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5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17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42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04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79265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5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3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39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66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5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44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91228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96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4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0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69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8096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768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67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70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8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8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0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51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73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1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1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33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0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70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4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0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96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28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5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4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4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1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34341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370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9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93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95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5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0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55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4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29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94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1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1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57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661804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80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87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1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46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0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2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52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7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3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76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6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99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20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85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15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65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5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51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43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3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9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6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3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56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45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3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61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4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23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3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3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39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778748">
          <w:marLeft w:val="-12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84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64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5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portal.chitose-indonesia.co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yperlink" Target="http://www.chitose.id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chitose.id" TargetMode="Externa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1F0226-5990-45A6-BB9A-C5671DF964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4</TotalTime>
  <Pages>6</Pages>
  <Words>692</Words>
  <Characters>3949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1</vt:i4>
      </vt:variant>
    </vt:vector>
  </HeadingPairs>
  <TitlesOfParts>
    <vt:vector size="12" baseType="lpstr">
      <vt:lpstr/>
      <vt:lpstr/>
      <vt:lpstr>KONDISI KHUSUS</vt:lpstr>
      <vt:lpstr/>
      <vt:lpstr>RECORD</vt:lpstr>
      <vt:lpstr>Surat Jalan vendor</vt:lpstr>
      <vt:lpstr>PO</vt:lpstr>
      <vt:lpstr>LPB</vt:lpstr>
      <vt:lpstr/>
      <vt:lpstr>LAMPIRAN</vt:lpstr>
      <vt:lpstr/>
      <vt:lpstr>REFERENSI</vt:lpstr>
    </vt:vector>
  </TitlesOfParts>
  <Company/>
  <LinksUpToDate>false</LinksUpToDate>
  <CharactersWithSpaces>4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zki Suwandi</dc:creator>
  <cp:lastModifiedBy>user</cp:lastModifiedBy>
  <cp:revision>79</cp:revision>
  <dcterms:created xsi:type="dcterms:W3CDTF">2025-01-17T06:32:00Z</dcterms:created>
  <dcterms:modified xsi:type="dcterms:W3CDTF">2025-05-14T09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7-26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3-11-30T00:00:00Z</vt:filetime>
  </property>
</Properties>
</file>